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>
  <p:sldMasterIdLst>
    <p:sldMasterId id="2147483658" r:id="rId1"/>
  </p:sldMasterIdLst>
  <p:notesMasterIdLst>
    <p:notesMasterId r:id="rId54"/>
  </p:notesMasterIdLst>
  <p:handoutMasterIdLst>
    <p:handoutMasterId r:id="rId55"/>
  </p:handoutMasterIdLst>
  <p:sldIdLst>
    <p:sldId id="271" r:id="rId2"/>
    <p:sldId id="315" r:id="rId3"/>
    <p:sldId id="316" r:id="rId4"/>
    <p:sldId id="307" r:id="rId5"/>
    <p:sldId id="317" r:id="rId6"/>
    <p:sldId id="308" r:id="rId7"/>
    <p:sldId id="309" r:id="rId8"/>
    <p:sldId id="310" r:id="rId9"/>
    <p:sldId id="331" r:id="rId10"/>
    <p:sldId id="311" r:id="rId11"/>
    <p:sldId id="312" r:id="rId12"/>
    <p:sldId id="257" r:id="rId13"/>
    <p:sldId id="319" r:id="rId14"/>
    <p:sldId id="258" r:id="rId15"/>
    <p:sldId id="259" r:id="rId16"/>
    <p:sldId id="260" r:id="rId17"/>
    <p:sldId id="322" r:id="rId18"/>
    <p:sldId id="262" r:id="rId19"/>
    <p:sldId id="263" r:id="rId20"/>
    <p:sldId id="264" r:id="rId21"/>
    <p:sldId id="265" r:id="rId22"/>
    <p:sldId id="266" r:id="rId23"/>
    <p:sldId id="268" r:id="rId24"/>
    <p:sldId id="269" r:id="rId25"/>
    <p:sldId id="313" r:id="rId26"/>
    <p:sldId id="330" r:id="rId27"/>
    <p:sldId id="329" r:id="rId28"/>
    <p:sldId id="314" r:id="rId29"/>
    <p:sldId id="273" r:id="rId30"/>
    <p:sldId id="274" r:id="rId31"/>
    <p:sldId id="323" r:id="rId32"/>
    <p:sldId id="324" r:id="rId33"/>
    <p:sldId id="277" r:id="rId34"/>
    <p:sldId id="278" r:id="rId35"/>
    <p:sldId id="280" r:id="rId36"/>
    <p:sldId id="325" r:id="rId37"/>
    <p:sldId id="282" r:id="rId38"/>
    <p:sldId id="326" r:id="rId39"/>
    <p:sldId id="283" r:id="rId40"/>
    <p:sldId id="284" r:id="rId41"/>
    <p:sldId id="327" r:id="rId42"/>
    <p:sldId id="285" r:id="rId43"/>
    <p:sldId id="286" r:id="rId44"/>
    <p:sldId id="287" r:id="rId45"/>
    <p:sldId id="328" r:id="rId46"/>
    <p:sldId id="291" r:id="rId47"/>
    <p:sldId id="293" r:id="rId48"/>
    <p:sldId id="294" r:id="rId49"/>
    <p:sldId id="295" r:id="rId50"/>
    <p:sldId id="302" r:id="rId51"/>
    <p:sldId id="303" r:id="rId52"/>
    <p:sldId id="304" r:id="rId53"/>
  </p:sldIdLst>
  <p:sldSz cx="12192000" cy="6858000"/>
  <p:notesSz cx="6858000" cy="9144000"/>
  <p:embeddedFontLst>
    <p:embeddedFont>
      <p:font typeface="Calibri" panose="020F0502020204030204" pitchFamily="34" charset="0"/>
      <p:regular r:id="rId56"/>
      <p:bold r:id="rId57"/>
      <p:italic r:id="rId58"/>
      <p:boldItalic r:id="rId59"/>
    </p:embeddedFont>
    <p:embeddedFont>
      <p:font typeface="Source Code Pro" panose="020B0509030403020204" pitchFamily="49" charset="0"/>
      <p:regular r:id="rId60"/>
      <p:bold r:id="rId61"/>
      <p:italic r:id="rId62"/>
      <p:boldItalic r:id="rId63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AF0000"/>
    <a:srgbClr val="BF2B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129" autoAdjust="0"/>
    <p:restoredTop sz="86218" autoAdjust="0"/>
  </p:normalViewPr>
  <p:slideViewPr>
    <p:cSldViewPr>
      <p:cViewPr varScale="1">
        <p:scale>
          <a:sx n="114" d="100"/>
          <a:sy n="114" d="100"/>
        </p:scale>
        <p:origin x="696" y="102"/>
      </p:cViewPr>
      <p:guideLst>
        <p:guide orient="horz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56" d="100"/>
          <a:sy n="56" d="100"/>
        </p:scale>
        <p:origin x="-2532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63" Type="http://schemas.openxmlformats.org/officeDocument/2006/relationships/font" Target="fonts/font8.fnt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font" Target="fonts/font3.fntdata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font" Target="fonts/font6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font" Target="fonts/font1.fntdata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font" Target="fonts/font4.fntdata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62" Type="http://schemas.openxmlformats.org/officeDocument/2006/relationships/font" Target="fonts/font7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font" Target="fonts/font2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font" Target="fonts/font5.fntdata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1A00E0-8A82-468F-9B2B-F8EB4AB6399D}" type="datetimeFigureOut">
              <a:rPr lang="en-US" smtClean="0"/>
              <a:t>11/2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4DC4D65-DA11-4126-9556-9310B89565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3772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F7AD5-1E06-481F-9C05-C3A40CB42C63}" type="datetimeFigureOut">
              <a:rPr lang="en-US" smtClean="0"/>
              <a:t>11/20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BF22EF-CF13-4EA3-BA93-BBE40C1538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2356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6324600"/>
            <a:ext cx="12192000" cy="5334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ln>
                <a:noFill/>
              </a:ln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2192000" cy="1194329"/>
          </a:xfrm>
          <a:prstGeom prst="rect">
            <a:avLst/>
          </a:prstGeom>
          <a:solidFill>
            <a:srgbClr val="AF0000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ln>
                <a:noFill/>
              </a:ln>
              <a:effectLst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812800" y="3733800"/>
            <a:ext cx="10566400" cy="1219200"/>
          </a:xfrm>
        </p:spPr>
        <p:txBody>
          <a:bodyPr anchor="b"/>
          <a:lstStyle>
            <a:lvl1pPr algn="ctr">
              <a:defRPr sz="3600">
                <a:solidFill>
                  <a:srgbClr val="AF0000"/>
                </a:solidFill>
                <a:latin typeface="+mj-lt"/>
                <a:ea typeface="Roboto Slab" pitchFamily="2" charset="0"/>
              </a:defRPr>
            </a:lvl1pPr>
          </a:lstStyle>
          <a:p>
            <a:r>
              <a:rPr lang="en-US" dirty="0"/>
              <a:t>Click here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25600" y="5134240"/>
            <a:ext cx="8737600" cy="804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8923" y="574621"/>
            <a:ext cx="3590954" cy="2889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529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371600"/>
            <a:ext cx="104648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’s Mainframe COBO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058400" cy="106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8282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head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1" y="1905000"/>
            <a:ext cx="10138129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’s Mainframe COBO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09600" y="1295400"/>
            <a:ext cx="10160000" cy="533400"/>
          </a:xfrm>
        </p:spPr>
        <p:txBody>
          <a:bodyPr/>
          <a:lstStyle>
            <a:lvl1pPr marL="0" indent="0">
              <a:buNone/>
              <a:defRPr b="1" baseline="0">
                <a:solidFill>
                  <a:srgbClr val="AF0000"/>
                </a:solidFill>
              </a:defRPr>
            </a:lvl1pPr>
          </a:lstStyle>
          <a:p>
            <a:pPr lvl="0"/>
            <a:r>
              <a:rPr lang="en-US" dirty="0"/>
              <a:t>Sub-Header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32957862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95401"/>
            <a:ext cx="5384800" cy="483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295401"/>
            <a:ext cx="5384800" cy="483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’s Mainframe COBO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415109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95402"/>
            <a:ext cx="5384800" cy="213359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295402"/>
            <a:ext cx="5384800" cy="213359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’s Mainframe COBO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Content Placeholder 2"/>
          <p:cNvSpPr>
            <a:spLocks noGrp="1"/>
          </p:cNvSpPr>
          <p:nvPr>
            <p:ph sz="half" idx="13"/>
          </p:nvPr>
        </p:nvSpPr>
        <p:spPr>
          <a:xfrm>
            <a:off x="609600" y="3581401"/>
            <a:ext cx="5384800" cy="213359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Content Placeholder 3"/>
          <p:cNvSpPr>
            <a:spLocks noGrp="1"/>
          </p:cNvSpPr>
          <p:nvPr>
            <p:ph sz="half" idx="14"/>
          </p:nvPr>
        </p:nvSpPr>
        <p:spPr>
          <a:xfrm>
            <a:off x="6197600" y="3581401"/>
            <a:ext cx="5384800" cy="213359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052249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1" y="1219200"/>
            <a:ext cx="5127313" cy="639762"/>
          </a:xfrm>
        </p:spPr>
        <p:txBody>
          <a:bodyPr anchor="b"/>
          <a:lstStyle>
            <a:lvl1pPr marL="0" indent="0" algn="ctr">
              <a:buNone/>
              <a:defRPr sz="2400" b="1">
                <a:solidFill>
                  <a:srgbClr val="AF0000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1" y="1858962"/>
            <a:ext cx="512731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888568" y="1219200"/>
            <a:ext cx="5084233" cy="639762"/>
          </a:xfrm>
        </p:spPr>
        <p:txBody>
          <a:bodyPr anchor="b"/>
          <a:lstStyle>
            <a:lvl1pPr marL="0" indent="0" algn="ctr">
              <a:buNone/>
              <a:defRPr sz="2400" b="1">
                <a:solidFill>
                  <a:srgbClr val="AF0000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88568" y="1858962"/>
            <a:ext cx="50842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’s Mainframe COBOL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0008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’s Mainframe COBO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7087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’s Mainframe COBOL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0078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6248400"/>
            <a:ext cx="12192000" cy="609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ln>
                <a:noFill/>
              </a:ln>
            </a:endParaRPr>
          </a:p>
        </p:txBody>
      </p:sp>
      <p:sp>
        <p:nvSpPr>
          <p:cNvPr id="15" name="Rectangle 14"/>
          <p:cNvSpPr/>
          <p:nvPr userDrawn="1"/>
        </p:nvSpPr>
        <p:spPr>
          <a:xfrm>
            <a:off x="0" y="0"/>
            <a:ext cx="12192000" cy="1219200"/>
          </a:xfrm>
          <a:prstGeom prst="rect">
            <a:avLst/>
          </a:prstGeom>
          <a:solidFill>
            <a:srgbClr val="AF0000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ln>
                <a:noFill/>
              </a:ln>
              <a:effectLst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0584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371600"/>
            <a:ext cx="109728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05800" y="6324601"/>
            <a:ext cx="1219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/>
              <a:t>Murach’s Mainframe COBO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370637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/>
              <a:t>© Geoffrey D. Decker 2020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855200" y="6324601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  <a:latin typeface="+mj-lt"/>
              </a:defRPr>
            </a:lvl1pPr>
          </a:lstStyle>
          <a:p>
            <a:fld id="{B2FED1A7-FB98-43FD-AA3D-E7C3EC56B29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49000" y="304800"/>
            <a:ext cx="756994" cy="1323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63782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6" r:id="rId3"/>
    <p:sldLayoutId id="2147483661" r:id="rId4"/>
    <p:sldLayoutId id="2147483665" r:id="rId5"/>
    <p:sldLayoutId id="2147483662" r:id="rId6"/>
    <p:sldLayoutId id="2147483663" r:id="rId7"/>
    <p:sldLayoutId id="2147483664" r:id="rId8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3600" b="1" kern="1200">
          <a:solidFill>
            <a:schemeClr val="bg1"/>
          </a:solidFill>
          <a:latin typeface="+mj-lt"/>
          <a:ea typeface="Roboto Slab" pitchFamily="2" charset="0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2800" y="3810000"/>
            <a:ext cx="10566400" cy="2383631"/>
          </a:xfrm>
        </p:spPr>
        <p:txBody>
          <a:bodyPr/>
          <a:lstStyle/>
          <a:p>
            <a:br>
              <a:rPr lang="en-US"/>
            </a:br>
            <a:br>
              <a:rPr lang="en-US"/>
            </a:br>
            <a:br>
              <a:rPr lang="en-US"/>
            </a:br>
            <a:br>
              <a:rPr lang="en-US"/>
            </a:br>
            <a:br>
              <a:rPr lang="en-US"/>
            </a:br>
            <a:r>
              <a:rPr lang="en-US">
                <a:solidFill>
                  <a:schemeClr val="tx1"/>
                </a:solidFill>
              </a:rPr>
              <a:t>CSCI 465</a:t>
            </a:r>
            <a:br>
              <a:rPr lang="en-US" sz="2800"/>
            </a:br>
            <a:br>
              <a:rPr lang="en-US" sz="2800"/>
            </a:br>
            <a:r>
              <a:rPr lang="en-US"/>
              <a:t>7. COBOL Tables</a:t>
            </a:r>
            <a:br>
              <a:rPr lang="en-US" sz="2800"/>
            </a:br>
            <a:br>
              <a:rPr lang="en-US" sz="2800"/>
            </a:br>
            <a:r>
              <a:rPr lang="en-US" sz="2400">
                <a:solidFill>
                  <a:schemeClr val="tx1"/>
                </a:solidFill>
              </a:rPr>
              <a:t>by Geoffrey D. Decker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2491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196C750-234F-4005-85B6-22B2C91F6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1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E6B5A20-190C-44B6-9130-0B90DADCD5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443D2E8-69A2-4C8A-AEA4-133BE5B2BA79}"/>
              </a:ext>
            </a:extLst>
          </p:cNvPr>
          <p:cNvSpPr txBox="1"/>
          <p:nvPr/>
        </p:nvSpPr>
        <p:spPr>
          <a:xfrm>
            <a:off x="533400" y="381000"/>
            <a:ext cx="975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Code Defining a Table with Constant Value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2E154D0-2454-4253-B533-E2D1363BA8F4}"/>
              </a:ext>
            </a:extLst>
          </p:cNvPr>
          <p:cNvSpPr txBox="1"/>
          <p:nvPr/>
        </p:nvSpPr>
        <p:spPr>
          <a:xfrm>
            <a:off x="609600" y="1371600"/>
            <a:ext cx="1051560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>
                <a:solidFill>
                  <a:srgbClr val="0000FF"/>
                </a:solidFill>
                <a:latin typeface="+mj-lt"/>
              </a:rPr>
              <a:t>Using </a:t>
            </a:r>
            <a:r>
              <a:rPr lang="en-US" sz="2400" b="1">
                <a:solidFill>
                  <a:srgbClr val="0000FF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REDEFINES</a:t>
            </a:r>
            <a:r>
              <a:rPr lang="en-US" sz="2400" b="1">
                <a:solidFill>
                  <a:srgbClr val="0000FF"/>
                </a:solidFill>
                <a:latin typeface="+mj-lt"/>
              </a:rPr>
              <a:t>:</a:t>
            </a:r>
          </a:p>
          <a:p>
            <a:endParaRPr lang="en-US" sz="1400" b="1">
              <a:latin typeface="+mj-lt"/>
            </a:endParaRPr>
          </a:p>
          <a:p>
            <a: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  <a:t>01  PRICE-TABLE-VALUES.</a:t>
            </a:r>
            <a:b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  <a:t>    05  FILLER             PIC 9(3)      VALUE '101'.</a:t>
            </a:r>
            <a:b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  <a:t>    05  FILLER             PIC S99V99    VALUE +12.50.</a:t>
            </a:r>
            <a:b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  <a:t>    .</a:t>
            </a:r>
            <a:b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  <a:t>    .</a:t>
            </a:r>
            <a:b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  <a:t>    05  FILLER             PIC 9(3)      VALUE '351'.</a:t>
            </a:r>
            <a:b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  <a:t>    05  FILLER             PIC S99V99    VALUE +.35.</a:t>
            </a:r>
            <a:b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  <a:t>01  PRICE-TABLE REDEFINES PRICE-TABLE-VALUES.</a:t>
            </a:r>
            <a:b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  <a:t>    05  PRICE-ENTRY        OCCURS 16.</a:t>
            </a:r>
            <a:b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NBR   PIC 9(3).</a:t>
            </a:r>
            <a:b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2000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PRC   PIC S9(3)V99.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9B40217-9DCB-4416-89F6-0FEAD9D331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1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B6F9A7-3E08-4A26-A907-A8BDD83A4C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C24E2514-683F-4713-8E49-CE06E520A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238124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652FE261-DFAD-4360-A481-1804FB71ED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046473"/>
              </p:ext>
            </p:extLst>
          </p:nvPr>
        </p:nvGraphicFramePr>
        <p:xfrm>
          <a:off x="1333500" y="4508500"/>
          <a:ext cx="769620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r:id="rId3" imgW="4250436" imgH="542544" progId="Visio.Drawing.5">
                  <p:embed/>
                </p:oleObj>
              </mc:Choice>
              <mc:Fallback>
                <p:oleObj r:id="rId3" imgW="4250436" imgH="542544" progId="Visio.Drawing.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4508500"/>
                        <a:ext cx="7696200" cy="911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1">
            <a:extLst>
              <a:ext uri="{FF2B5EF4-FFF2-40B4-BE49-F238E27FC236}">
                <a16:creationId xmlns:a16="http://schemas.microsoft.com/office/drawing/2014/main" id="{975CD3E0-A897-468B-A7C6-2D7317B9C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6000" y="1636633"/>
            <a:ext cx="10160000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</a:tabLst>
            </a:pPr>
            <a:r>
              <a:rPr lang="en-US" altLang="en-US" sz="2400">
                <a:latin typeface="Source Code Pro" panose="020B0509030403020204" pitchFamily="49" charset="0"/>
                <a:ea typeface="Source Code Pro" panose="020B0509030403020204" pitchFamily="49" charset="0"/>
                <a:cs typeface="Arial" panose="020B0604020202020204" pitchFamily="34" charset="0"/>
              </a:rPr>
              <a:t>MOVE MONTH-NAME (6) TO OUT-MONTH-NAME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</a:tabLst>
            </a:pPr>
            <a:endParaRPr kumimoji="0" lang="en-US" altLang="en-US" sz="2400" i="0" u="none" strike="noStrike" cap="none" normalizeH="0" baseline="0">
              <a:ln>
                <a:noFill/>
              </a:ln>
              <a:effectLst/>
              <a:latin typeface="Source Code Pro" panose="020B0509030403020204" pitchFamily="49" charset="0"/>
              <a:ea typeface="Source Code Pro" panose="020B0509030403020204" pitchFamily="49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</a:tabLst>
            </a:pPr>
            <a:r>
              <a:rPr lang="en-US" altLang="en-US" sz="2400">
                <a:latin typeface="Source Code Pro" panose="020B0509030403020204" pitchFamily="49" charset="0"/>
                <a:ea typeface="Source Code Pro" panose="020B0509030403020204" pitchFamily="49" charset="0"/>
                <a:cs typeface="Arial" panose="020B0604020202020204" pitchFamily="34" charset="0"/>
              </a:rPr>
              <a:t>COMPUTE LINE-ITEM-EXTENSION ROUNDED =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</a:tabLst>
            </a:pPr>
            <a:r>
              <a:rPr kumimoji="0" lang="en-US" altLang="en-US" sz="2400" i="0" u="none" strike="noStrike" cap="none" normalizeH="0" baseline="0">
                <a:ln>
                  <a:noFill/>
                </a:ln>
                <a:effectLst/>
                <a:latin typeface="Source Code Pro" panose="020B0509030403020204" pitchFamily="49" charset="0"/>
                <a:ea typeface="Source Code Pro" panose="020B0509030403020204" pitchFamily="49" charset="0"/>
                <a:cs typeface="Arial" panose="020B0604020202020204" pitchFamily="34" charset="0"/>
              </a:rPr>
              <a:t>    TR-QUANTITY * TBL-ITEM-PRC (PRICE-TBL-SUB)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</a:tabLst>
            </a:pPr>
            <a:endParaRPr lang="en-US" altLang="en-US" sz="2400">
              <a:latin typeface="Source Code Pro" panose="020B0509030403020204" pitchFamily="49" charset="0"/>
              <a:ea typeface="Source Code Pro" panose="020B0509030403020204" pitchFamily="49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</a:tabLst>
            </a:pPr>
            <a:r>
              <a:rPr lang="en-US" altLang="en-US" sz="2400">
                <a:latin typeface="Source Code Pro" panose="020B0509030403020204" pitchFamily="49" charset="0"/>
                <a:ea typeface="Source Code Pro" panose="020B0509030403020204" pitchFamily="49" charset="0"/>
                <a:cs typeface="Arial" panose="020B0604020202020204" pitchFamily="34" charset="0"/>
              </a:rPr>
              <a:t>MOVE MONTH-NAME (MONTH-SUB – 1) TO OUT-MONTH-NAME.</a:t>
            </a:r>
            <a:endParaRPr kumimoji="0" lang="en-US" altLang="en-US" sz="2400" i="0" u="none" strike="noStrike" cap="none" normalizeH="0" baseline="0">
              <a:ln>
                <a:noFill/>
              </a:ln>
              <a:effectLst/>
              <a:latin typeface="Source Code Pro" panose="020B0509030403020204" pitchFamily="49" charset="0"/>
              <a:ea typeface="Source Code Pro" panose="020B0509030403020204" pitchFamily="49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</a:tabLst>
            </a:pPr>
            <a:endParaRPr kumimoji="0" lang="en-US" altLang="en-US" sz="1800" b="0" i="0" u="none" strike="noStrike" cap="none" normalizeH="0" baseline="0">
              <a:ln>
                <a:noFill/>
              </a:ln>
              <a:effectLst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96B8F5A-2364-433A-A823-83F3F4C35AA7}"/>
              </a:ext>
            </a:extLst>
          </p:cNvPr>
          <p:cNvSpPr txBox="1"/>
          <p:nvPr/>
        </p:nvSpPr>
        <p:spPr>
          <a:xfrm>
            <a:off x="508000" y="381000"/>
            <a:ext cx="934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Syntax for Referencing a Single Table Entry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55DE01F-3B69-422D-BC5A-CAC4C94119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1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EF7083A-F691-43F5-9EED-90325341E6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18B53D5-7D97-46D3-B67F-32EFA47AC16E}"/>
              </a:ext>
            </a:extLst>
          </p:cNvPr>
          <p:cNvSpPr txBox="1"/>
          <p:nvPr/>
        </p:nvSpPr>
        <p:spPr>
          <a:xfrm>
            <a:off x="714695" y="1557971"/>
            <a:ext cx="10058400" cy="41857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You can refer to table entries using subscripts, occurrence numbers, or relative subscripting.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4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A </a:t>
            </a:r>
            <a:r>
              <a:rPr lang="en-US" sz="2800" i="1">
                <a:latin typeface="+mj-lt"/>
              </a:rPr>
              <a:t>subscript</a:t>
            </a:r>
            <a:r>
              <a:rPr lang="en-US" sz="2800">
                <a:latin typeface="+mj-lt"/>
              </a:rPr>
              <a:t> is a field that contains an </a:t>
            </a:r>
            <a:r>
              <a:rPr lang="en-US" sz="2800" i="1">
                <a:latin typeface="+mj-lt"/>
              </a:rPr>
              <a:t>occurrence number</a:t>
            </a:r>
            <a:r>
              <a:rPr lang="en-US" sz="2800">
                <a:latin typeface="+mj-lt"/>
              </a:rPr>
              <a:t>, which indicates the occurrence of the field you want to refer to.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4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A subscript must be defined as an integer, and it should be defined with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BINARY SYNC</a:t>
            </a:r>
            <a:r>
              <a:rPr lang="en-US" sz="2800">
                <a:latin typeface="+mj-lt"/>
              </a:rPr>
              <a:t> usage for efficiency.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4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You can use </a:t>
            </a:r>
            <a:r>
              <a:rPr lang="en-US" sz="2800" i="1">
                <a:latin typeface="+mj-lt"/>
              </a:rPr>
              <a:t>relative subscripts</a:t>
            </a:r>
            <a:r>
              <a:rPr lang="en-US" sz="2800">
                <a:latin typeface="+mj-lt"/>
              </a:rPr>
              <a:t> to increase or decrease a subscript value by a literal value when you refer to a table entry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94A4E2C-EF32-4752-8F10-D584B0E0B81C}"/>
              </a:ext>
            </a:extLst>
          </p:cNvPr>
          <p:cNvSpPr txBox="1"/>
          <p:nvPr/>
        </p:nvSpPr>
        <p:spPr>
          <a:xfrm>
            <a:off x="609600" y="381000"/>
            <a:ext cx="9677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Referring to a Table Entry Using Subscript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55DE01F-3B69-422D-BC5A-CAC4C94119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1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EF7083A-F691-43F5-9EED-90325341E6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18B53D5-7D97-46D3-B67F-32EFA47AC16E}"/>
              </a:ext>
            </a:extLst>
          </p:cNvPr>
          <p:cNvSpPr txBox="1"/>
          <p:nvPr/>
        </p:nvSpPr>
        <p:spPr>
          <a:xfrm>
            <a:off x="838200" y="1600200"/>
            <a:ext cx="100584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You can use these techniques to refer to a group field or an individual field.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4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You can use the same subscript to refer to entries in two or more tables, and you can use two or more subscripts to refer to the entries in a single table.</a:t>
            </a:r>
          </a:p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D70903A-45A4-4690-8054-A43C1E1E8253}"/>
              </a:ext>
            </a:extLst>
          </p:cNvPr>
          <p:cNvSpPr txBox="1"/>
          <p:nvPr/>
        </p:nvSpPr>
        <p:spPr>
          <a:xfrm>
            <a:off x="609600" y="381000"/>
            <a:ext cx="1051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Referring to a Table Entry Using Subscripts (cont.)</a:t>
            </a:r>
          </a:p>
        </p:txBody>
      </p:sp>
    </p:spTree>
    <p:extLst>
      <p:ext uri="{BB962C8B-B14F-4D97-AF65-F5344CB8AC3E}">
        <p14:creationId xmlns:p14="http://schemas.microsoft.com/office/powerpoint/2010/main" val="21491306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8625D00-E3EA-4F0B-A72C-1BBE412E8A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14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A6D8BA6-5686-4439-A0E2-14E291736377}"/>
              </a:ext>
            </a:extLst>
          </p:cNvPr>
          <p:cNvSpPr txBox="1"/>
          <p:nvPr/>
        </p:nvSpPr>
        <p:spPr>
          <a:xfrm>
            <a:off x="609600" y="369011"/>
            <a:ext cx="1036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Code to Load a One-Dimensional Tab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714A6F17-B714-4DF7-B404-11BE09EACF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20EA808-5EF6-443C-92B3-B696B764EBB2}"/>
              </a:ext>
            </a:extLst>
          </p:cNvPr>
          <p:cNvSpPr txBox="1"/>
          <p:nvPr/>
        </p:nvSpPr>
        <p:spPr>
          <a:xfrm>
            <a:off x="1447800" y="1384796"/>
            <a:ext cx="86868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WORKING-STORAGE SECTION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FLAGS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EOF-FLAG                PIC X   VALUE 'N'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SUBSCRIPTS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PRICE-TBL-SUB           PIC S99 BINARY SYNC VALUE 0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PRICE-TABLE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PRICE-ENTRY             OCCURS 16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NBR        PIC 9(5)      VALUE 0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PRC        PIC S9(4)V99  VALUE 0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PRICE-RECORD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IN-ITEM-NBR             PIC 9(5)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IN-ITEM-PRC             PIC S9(4)V99.</a:t>
            </a:r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389106-3909-4F1B-BFF4-D63439AFD8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15</a:t>
            </a:fld>
            <a:endParaRPr 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FCA314C0-D48C-40F6-A9A3-160AF458D2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02C0B32-9E18-4BFA-85AE-E2C4D6A9F4FB}"/>
              </a:ext>
            </a:extLst>
          </p:cNvPr>
          <p:cNvSpPr txBox="1"/>
          <p:nvPr/>
        </p:nvSpPr>
        <p:spPr>
          <a:xfrm>
            <a:off x="609600" y="381000"/>
            <a:ext cx="1036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Code to Load a One-Dimensional Tab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549EA33-2DCD-4AB9-9A63-B6062A17E529}"/>
              </a:ext>
            </a:extLst>
          </p:cNvPr>
          <p:cNvSpPr txBox="1"/>
          <p:nvPr/>
        </p:nvSpPr>
        <p:spPr>
          <a:xfrm>
            <a:off x="800100" y="1246288"/>
            <a:ext cx="99822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00-LOAD-PRICE-TABLE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READ PRICE-FILE INTO PRICE-RECORD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AT END MOVE 'Y' TO EOF-FLAG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END-READ.</a:t>
            </a: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PERFORM VARYING PRICE-TBL-SUB FROM 1 BY 1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UNTIL PRICE-TBL-SUB &gt; 16 OR EOF-FLAG = 'Y'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MOVE IN-ITEM-NBR TO TBL-ITEM-NBR (PRICE-TBL-SUB)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MOVE IN-ITEM-PRC TO TBL-ITEM-PRC (PRICE-TBL-SUB)</a:t>
            </a: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READ PRICE-FILE INTO PRICE-RECORD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AT END MOVE 'Y' TO EOF-FLAG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END-READ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END-PERFORM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00-EXIT. EXIT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3658BB-236C-4D66-B334-DC4A7092DA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1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EAD15BF-33EA-4373-95FC-9509FA05D9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46FA5D9-D3DC-409F-89D9-B2608709BC01}"/>
              </a:ext>
            </a:extLst>
          </p:cNvPr>
          <p:cNvSpPr txBox="1"/>
          <p:nvPr/>
        </p:nvSpPr>
        <p:spPr>
          <a:xfrm>
            <a:off x="952500" y="1411227"/>
            <a:ext cx="10287000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WORKING-STORAGE SECTION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endParaRPr lang="en-US" sz="16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01  SUBSCRIPTS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05  PRICE-TBL-SUB          PIC S99 BINARY SYNC VALUE 0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01  PRICE-TABLE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05  PRICE-ENTRY            OCCURS 16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NBR       PIC 9(5)      VALUE 0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PRC       PIC S9(4)V99  VALUE 0.</a:t>
            </a:r>
          </a:p>
          <a:p>
            <a:endParaRPr lang="en-US" sz="16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01  WORK-FIELDS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05  UNIT-PRC               PIC S9(4)V99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01  TRANSACTION-RECORD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05  TR-REFERENCE-CODE      PIC X(6)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05  TR-REFERENCE-DTE       PIC X(8)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05  TR-CUSTOMER-NBR        PIC 9(5)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05  TR-ITEM-NBR            PIC 9(5).</a:t>
            </a:r>
          </a:p>
          <a:p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24B3BCD-EDEE-4876-AE34-49A04470ABCA}"/>
              </a:ext>
            </a:extLst>
          </p:cNvPr>
          <p:cNvSpPr txBox="1"/>
          <p:nvPr/>
        </p:nvSpPr>
        <p:spPr>
          <a:xfrm>
            <a:off x="533400" y="381000"/>
            <a:ext cx="8991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Searching a Table Using a Subscript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3658BB-236C-4D66-B334-DC4A7092DA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EAD15BF-33EA-4373-95FC-9509FA05D9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46FA5D9-D3DC-409F-89D9-B2608709BC01}"/>
              </a:ext>
            </a:extLst>
          </p:cNvPr>
          <p:cNvSpPr txBox="1"/>
          <p:nvPr/>
        </p:nvSpPr>
        <p:spPr>
          <a:xfrm>
            <a:off x="952500" y="1516707"/>
            <a:ext cx="102870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PROCEDURE DIVISION.</a:t>
            </a: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00-SEARCH-PRICE-TBL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PERFORM VARYING PRICE-TBL-SUB FROM 1 BY 1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UNTIL PRICE-TBL-SUB &gt; 16</a:t>
            </a: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IF TBL-ITEM-NBR (PRICE-TBL-SUB) = TR-ITEM-NBR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MOVE TBL-ITEM-PRC (PRICE-TBL-SUB) TO UNIT-PRC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END-IF</a:t>
            </a: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END-PERFORM.</a:t>
            </a: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00-EXIT. EXIT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24B3BCD-EDEE-4876-AE34-49A04470ABCA}"/>
              </a:ext>
            </a:extLst>
          </p:cNvPr>
          <p:cNvSpPr txBox="1"/>
          <p:nvPr/>
        </p:nvSpPr>
        <p:spPr>
          <a:xfrm>
            <a:off x="533400" y="381000"/>
            <a:ext cx="8991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Searching a Table Using a Subscript</a:t>
            </a:r>
          </a:p>
        </p:txBody>
      </p:sp>
    </p:spTree>
    <p:extLst>
      <p:ext uri="{BB962C8B-B14F-4D97-AF65-F5344CB8AC3E}">
        <p14:creationId xmlns:p14="http://schemas.microsoft.com/office/powerpoint/2010/main" val="10028651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E14AD78-C4D3-4D61-B9B9-0E25168B7F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F3CB34F-7612-4BFC-880A-82E8B88BC3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33594A3E-A847-42E9-9C84-5257396BC59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4824946"/>
              </p:ext>
            </p:extLst>
          </p:nvPr>
        </p:nvGraphicFramePr>
        <p:xfrm>
          <a:off x="2638425" y="4495800"/>
          <a:ext cx="6915150" cy="17481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71600">
                  <a:extLst>
                    <a:ext uri="{9D8B030D-6E8A-4147-A177-3AD203B41FA5}">
                      <a16:colId xmlns:a16="http://schemas.microsoft.com/office/drawing/2014/main" val="2658687225"/>
                    </a:ext>
                  </a:extLst>
                </a:gridCol>
                <a:gridCol w="1428750">
                  <a:extLst>
                    <a:ext uri="{9D8B030D-6E8A-4147-A177-3AD203B41FA5}">
                      <a16:colId xmlns:a16="http://schemas.microsoft.com/office/drawing/2014/main" val="93781857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78713328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9751216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72829997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Age range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Class 10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Class 20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Class 30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Class 40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286982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18-34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23.5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274320" algn="dec"/>
                        </a:tabLst>
                      </a:pPr>
                      <a:r>
                        <a:rPr lang="en-US" sz="1600">
                          <a:effectLst/>
                        </a:rPr>
                        <a:t>27.0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274320" algn="dec"/>
                        </a:tabLst>
                      </a:pPr>
                      <a:r>
                        <a:rPr lang="en-US" sz="1600">
                          <a:effectLst/>
                        </a:rPr>
                        <a:t>35.2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52.9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58427262"/>
                  </a:ext>
                </a:extLst>
              </a:tr>
              <a:tr h="285115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35-39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24.0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274320" algn="dec"/>
                        </a:tabLst>
                      </a:pPr>
                      <a:r>
                        <a:rPr lang="en-US" sz="1600">
                          <a:effectLst/>
                        </a:rPr>
                        <a:t>27.5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274320" algn="dec"/>
                        </a:tabLst>
                      </a:pPr>
                      <a:r>
                        <a:rPr lang="en-US" sz="1600">
                          <a:effectLst/>
                        </a:rPr>
                        <a:t>35.7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53.4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688555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40-44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24.6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274320" algn="dec"/>
                        </a:tabLst>
                      </a:pPr>
                      <a:r>
                        <a:rPr lang="en-US" sz="1600">
                          <a:effectLst/>
                        </a:rPr>
                        <a:t>28.1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274320" algn="dec"/>
                        </a:tabLst>
                      </a:pPr>
                      <a:r>
                        <a:rPr lang="en-US" sz="1600">
                          <a:effectLst/>
                        </a:rPr>
                        <a:t>36.3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54.0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38034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45-49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25.3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274320" algn="dec"/>
                        </a:tabLst>
                      </a:pPr>
                      <a:r>
                        <a:rPr lang="en-US" sz="1600">
                          <a:effectLst/>
                        </a:rPr>
                        <a:t>28.8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274320" algn="dec"/>
                        </a:tabLst>
                      </a:pPr>
                      <a:r>
                        <a:rPr lang="en-US" sz="1600">
                          <a:effectLst/>
                        </a:rPr>
                        <a:t>37.0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54.7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240743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50-54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26.3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274320" algn="dec"/>
                        </a:tabLst>
                      </a:pPr>
                      <a:r>
                        <a:rPr lang="en-US" sz="1600">
                          <a:effectLst/>
                        </a:rPr>
                        <a:t>29.8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274320" algn="dec"/>
                        </a:tabLst>
                      </a:pPr>
                      <a:r>
                        <a:rPr lang="en-US" sz="1600">
                          <a:effectLst/>
                        </a:rPr>
                        <a:t>38.0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55.7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312707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55-59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28.0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274320" algn="dec"/>
                        </a:tabLst>
                      </a:pPr>
                      <a:r>
                        <a:rPr lang="en-US" sz="1600">
                          <a:effectLst/>
                        </a:rPr>
                        <a:t>31.5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514600" algn="l"/>
                          <a:tab pos="274320" algn="dec"/>
                        </a:tabLst>
                      </a:pPr>
                      <a:r>
                        <a:rPr lang="en-US" sz="1600">
                          <a:effectLst/>
                        </a:rPr>
                        <a:t>39.7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57.4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43278796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857F31A2-B06C-4D28-BB87-1ACA68BDC932}"/>
              </a:ext>
            </a:extLst>
          </p:cNvPr>
          <p:cNvSpPr txBox="1"/>
          <p:nvPr/>
        </p:nvSpPr>
        <p:spPr>
          <a:xfrm>
            <a:off x="1676400" y="1310901"/>
            <a:ext cx="8458200" cy="3447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RATE-TABLE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TBL-AGE-ENTRY                  OCCURS 6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HIGH-AGE               PIC 99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CLASS-ENTRY            OCCURS 4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15  TBL-CLASS-NBR          PIC 9(3)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15  TBL-INSURANCE-RTE      PIC S9(3)V99.</a:t>
            </a:r>
            <a:endParaRPr lang="en-US" sz="8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endParaRPr lang="en-US" sz="8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2400" b="1">
                <a:solidFill>
                  <a:srgbClr val="0000FF"/>
                </a:solidFill>
                <a:latin typeface="+mj-lt"/>
                <a:ea typeface="Source Code Pro" panose="020B0509030403020204" pitchFamily="49" charset="0"/>
              </a:rPr>
              <a:t>Referencing a table entry:</a:t>
            </a:r>
          </a:p>
          <a:p>
            <a:endParaRPr lang="en-US" sz="1000">
              <a:latin typeface="+mj-lt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MOVE TBL-INSURANCE-RTE (AGE-SUB CLASS-SUB) TO POLICY-RTE.</a:t>
            </a:r>
            <a:endParaRPr lang="en-US" sz="8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endParaRPr lang="en-US" sz="8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2400" b="1">
                <a:solidFill>
                  <a:srgbClr val="0000FF"/>
                </a:solidFill>
                <a:latin typeface="+mj-lt"/>
                <a:ea typeface="Source Code Pro" panose="020B0509030403020204" pitchFamily="49" charset="0"/>
              </a:rPr>
              <a:t>Data loaded into the table:</a:t>
            </a:r>
            <a:endParaRPr lang="en-US" sz="2400">
              <a:solidFill>
                <a:srgbClr val="0000FF"/>
              </a:solidFill>
              <a:latin typeface="+mj-lt"/>
              <a:ea typeface="Source Code Pro" panose="020B0509030403020204" pitchFamily="49" charset="0"/>
            </a:endParaRPr>
          </a:p>
          <a:p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0D6BAD9-2A72-40EF-BFC2-8B5570DF73E6}"/>
              </a:ext>
            </a:extLst>
          </p:cNvPr>
          <p:cNvSpPr txBox="1"/>
          <p:nvPr/>
        </p:nvSpPr>
        <p:spPr>
          <a:xfrm>
            <a:off x="609600" y="381000"/>
            <a:ext cx="9829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Defining and Referencing a 2-Dimensional Tabl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C0A4C3A-C932-44D1-984C-0C83251C39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3259FE6-BBF1-4198-A982-57BD9217D0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4B4DA104-6056-4B14-A57A-8FF47F6C2E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6223320"/>
              </p:ext>
            </p:extLst>
          </p:nvPr>
        </p:nvGraphicFramePr>
        <p:xfrm>
          <a:off x="3324225" y="4285654"/>
          <a:ext cx="5543550" cy="19507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165470020"/>
                    </a:ext>
                  </a:extLst>
                </a:gridCol>
                <a:gridCol w="1085850">
                  <a:extLst>
                    <a:ext uri="{9D8B030D-6E8A-4147-A177-3AD203B41FA5}">
                      <a16:colId xmlns:a16="http://schemas.microsoft.com/office/drawing/2014/main" val="2871606153"/>
                    </a:ext>
                  </a:extLst>
                </a:gridCol>
                <a:gridCol w="1085850">
                  <a:extLst>
                    <a:ext uri="{9D8B030D-6E8A-4147-A177-3AD203B41FA5}">
                      <a16:colId xmlns:a16="http://schemas.microsoft.com/office/drawing/2014/main" val="1663902139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1650392604"/>
                    </a:ext>
                  </a:extLst>
                </a:gridCol>
                <a:gridCol w="1085850">
                  <a:extLst>
                    <a:ext uri="{9D8B030D-6E8A-4147-A177-3AD203B41FA5}">
                      <a16:colId xmlns:a16="http://schemas.microsoft.com/office/drawing/2014/main" val="9592683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 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Men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Women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2098753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Age range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Class 1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Class 2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Class 1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Class 2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292741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18-34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23.5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27.0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24.7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28.4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715081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35-39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24.0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27.5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25.8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29.5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564581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40-44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24.6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28.1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27.1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30.8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06127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45-49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25.3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28.8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29.1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32.8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8115141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50-54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26.3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29.8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31.5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35.2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723630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55-59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28.0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31.5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35.0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1600">
                          <a:effectLst/>
                        </a:rPr>
                        <a:t>38.7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86972846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4DAD5DC6-2FC6-483A-BFB4-D778639321D9}"/>
              </a:ext>
            </a:extLst>
          </p:cNvPr>
          <p:cNvSpPr txBox="1"/>
          <p:nvPr/>
        </p:nvSpPr>
        <p:spPr>
          <a:xfrm>
            <a:off x="1625600" y="1295400"/>
            <a:ext cx="9144000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RATE-TABLE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TBL-AGE-ENTRY                   OCCURS 6 TIMES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LOW-AGE                 PIC 99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HIGH-AGE                PIC 99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SEX-ENTRY               OCCURS 2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15  TBL-INSURANCE-RTE       OCCURS 2  PIC S9(3)V99.</a:t>
            </a:r>
          </a:p>
          <a:p>
            <a:r>
              <a:rPr lang="en-US" sz="2400" b="1">
                <a:solidFill>
                  <a:srgbClr val="0000FF"/>
                </a:solidFill>
                <a:latin typeface="+mj-lt"/>
                <a:ea typeface="Source Code Pro" panose="020B0509030403020204" pitchFamily="49" charset="0"/>
              </a:rPr>
              <a:t>Referencing a table entry:</a:t>
            </a:r>
          </a:p>
          <a:p>
            <a:endParaRPr lang="en-US" sz="800" b="1">
              <a:latin typeface="+mj-lt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MOVE TBL-INSURANCE-RTE (AGE-SUB SEX-SUB CLASS-SUB) TO POLICY-RTE.</a:t>
            </a:r>
          </a:p>
          <a:p>
            <a:endParaRPr lang="en-US" sz="8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2400" b="1">
                <a:solidFill>
                  <a:srgbClr val="0000FF"/>
                </a:solidFill>
                <a:latin typeface="+mj-lt"/>
                <a:ea typeface="Source Code Pro" panose="020B0509030403020204" pitchFamily="49" charset="0"/>
              </a:rPr>
              <a:t>Data loaded into the table:</a:t>
            </a: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3E02FE0-1AAE-41C0-B870-C85A434CCD39}"/>
              </a:ext>
            </a:extLst>
          </p:cNvPr>
          <p:cNvSpPr txBox="1"/>
          <p:nvPr/>
        </p:nvSpPr>
        <p:spPr>
          <a:xfrm>
            <a:off x="609600" y="381000"/>
            <a:ext cx="9829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Defining and Referencing a 3-Dimensional Table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BB92200-319C-40C1-A8AF-7618A03C93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3743DF-59E4-47EC-BB9E-FFE2D82A99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B2FCCAA-3A5D-4491-9639-86C7759D6C80}"/>
              </a:ext>
            </a:extLst>
          </p:cNvPr>
          <p:cNvSpPr txBox="1"/>
          <p:nvPr/>
        </p:nvSpPr>
        <p:spPr>
          <a:xfrm>
            <a:off x="609600" y="381000"/>
            <a:ext cx="472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Objectiv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878E05E-6EDC-4A45-9348-35B27814FA30}"/>
              </a:ext>
            </a:extLst>
          </p:cNvPr>
          <p:cNvSpPr txBox="1"/>
          <p:nvPr/>
        </p:nvSpPr>
        <p:spPr>
          <a:xfrm>
            <a:off x="685800" y="1524000"/>
            <a:ext cx="10058400" cy="338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rgbClr val="0000FF"/>
                </a:solidFill>
                <a:latin typeface="+mj-lt"/>
              </a:rPr>
              <a:t>Applied</a:t>
            </a:r>
            <a:endParaRPr lang="en-US" sz="1400" b="1">
              <a:solidFill>
                <a:srgbClr val="0000FF"/>
              </a:solidFill>
              <a:latin typeface="+mj-lt"/>
            </a:endParaRPr>
          </a:p>
          <a:p>
            <a:endParaRPr lang="en-US" sz="1400">
              <a:latin typeface="+mj-lt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Given specifications for a program that uses a one-level or a multi-level table, develop the program using either subscripts or indexes.</a:t>
            </a:r>
            <a:endParaRPr lang="en-US" sz="1400">
              <a:latin typeface="+mj-lt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1400">
              <a:latin typeface="+mj-lt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This may require loading a table, searching a table, or processing the entries in a table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42290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7880310-6935-4635-A591-51AEE1FF85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6507534-0D36-4A0A-8672-2D74486E43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071DAF1-4215-4B67-B6D8-A6AF677DAA99}"/>
              </a:ext>
            </a:extLst>
          </p:cNvPr>
          <p:cNvSpPr txBox="1"/>
          <p:nvPr/>
        </p:nvSpPr>
        <p:spPr>
          <a:xfrm>
            <a:off x="869193" y="1520785"/>
            <a:ext cx="9906000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A </a:t>
            </a:r>
            <a:r>
              <a:rPr lang="en-US" sz="2800" i="1">
                <a:latin typeface="+mj-lt"/>
              </a:rPr>
              <a:t>multi-level table</a:t>
            </a:r>
            <a:r>
              <a:rPr lang="en-US" sz="2800">
                <a:latin typeface="+mj-lt"/>
              </a:rPr>
              <a:t> contains data that can be referenced using two or more subscripts, one per level.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4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To define a multi-level table, you code an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OCCURS</a:t>
            </a:r>
            <a:r>
              <a:rPr lang="en-US" sz="2800">
                <a:latin typeface="+mj-lt"/>
              </a:rPr>
              <a:t> clause within an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OCCURS</a:t>
            </a:r>
            <a:r>
              <a:rPr lang="en-US" sz="2800">
                <a:latin typeface="+mj-lt"/>
              </a:rPr>
              <a:t> clause.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4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To refer to an entry in a multi-level table, you code a subscript name, occurrence number, or relative subscript for each level separated by spaces and enclosed in parentheses.</a:t>
            </a:r>
          </a:p>
          <a:p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6A8518D-23CD-4483-8679-01BA67182ACB}"/>
              </a:ext>
            </a:extLst>
          </p:cNvPr>
          <p:cNvSpPr txBox="1"/>
          <p:nvPr/>
        </p:nvSpPr>
        <p:spPr>
          <a:xfrm>
            <a:off x="609600" y="381000"/>
            <a:ext cx="8305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How to Work with Multi-Level Table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062D5C6-D407-4CE7-A103-BB96B4C636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50CFC46-719F-4E96-9D80-305B34EA7A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08F9937-2A06-41B3-B8EC-E05EBE969A99}"/>
              </a:ext>
            </a:extLst>
          </p:cNvPr>
          <p:cNvSpPr txBox="1"/>
          <p:nvPr/>
        </p:nvSpPr>
        <p:spPr>
          <a:xfrm>
            <a:off x="609600" y="371809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Loading a Two-Dimensional Tab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F13510F-A80E-4D79-85DE-9D3E52B00629}"/>
              </a:ext>
            </a:extLst>
          </p:cNvPr>
          <p:cNvSpPr txBox="1"/>
          <p:nvPr/>
        </p:nvSpPr>
        <p:spPr>
          <a:xfrm>
            <a:off x="1638300" y="1371600"/>
            <a:ext cx="891540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WORKING-STORAGE SECTION.</a:t>
            </a:r>
            <a:br>
              <a:rPr lang="en-US" sz="10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endParaRPr lang="en-US" sz="10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SUBSCRIPTS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AGE-SUB                     PIC S9  BINARY SYNC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CLASS-SUB                   PIC S9  BINARY SYNC.</a:t>
            </a:r>
            <a:br>
              <a:rPr lang="en-US" sz="10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 sz="10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RATE-TABLE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TBL-AGE-ENTRY               OCCURS 6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HIGH-AGE            PIC 99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CLASS-ENTRY         OCCURS 4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15  TBL-CLASS-NBR       PIC 99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15  TBL-INSURANCE-RT    PIC S99V99.</a:t>
            </a:r>
            <a:br>
              <a:rPr lang="en-US" sz="10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 sz="10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RATE-RECORD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IN-HIGH-AGE             PIC 99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IN-CLASS-ENTRY          OCCURS 4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IN-CLASS-NUMBER     PIC 99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IN-INSURANCE-RATE   PIC S99V99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DB719CF-19B8-40D2-B7C3-002F674710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CAA05AB-BABD-4C4C-9478-F9260A0D36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A6247DD-986B-4B13-B0C3-D82F8CD509B0}"/>
              </a:ext>
            </a:extLst>
          </p:cNvPr>
          <p:cNvSpPr txBox="1"/>
          <p:nvPr/>
        </p:nvSpPr>
        <p:spPr>
          <a:xfrm>
            <a:off x="609600" y="371809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Loading a Two-Level Tab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1D5D9BA-F283-4CE4-BD3F-91F9C8CBDF29}"/>
              </a:ext>
            </a:extLst>
          </p:cNvPr>
          <p:cNvSpPr txBox="1"/>
          <p:nvPr/>
        </p:nvSpPr>
        <p:spPr>
          <a:xfrm>
            <a:off x="685800" y="1371600"/>
            <a:ext cx="115062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PROCEDURE DIVISION.</a:t>
            </a:r>
            <a:br>
              <a:rPr lang="en-US" sz="8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endParaRPr lang="en-US" sz="8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READ RATE-FILE INTO RATE-RECORD</a:t>
            </a: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AT END MOVE 'Y' TO EOF-FLAG</a:t>
            </a: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END-READ.</a:t>
            </a:r>
          </a:p>
          <a:p>
            <a:endParaRPr lang="en-US" sz="8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PERFORM VARYING AGE-SUB FROM 1 BY 1</a:t>
            </a: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UNTIL AGE-SUB &gt; 6</a:t>
            </a: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 OR EOF-FLAG = 'Y'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MOVE IN-HIGH-AGE TO TBL-HIGH-AGE (AGE-SUB)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PERFORM VARYING CLASS-SUB FROM 1 BY 1</a:t>
            </a: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UNTIL CLASS-SUB &gt; 4</a:t>
            </a: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MOVE IN-CLASS-NBR (CLASS-SUB) TO TBL-CLASS-NBR (AGE-SUB CLASS-SUB)</a:t>
            </a: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MOVE IN-INSURANCE-RTE (CLASS-SUB) TO TBL-INSURANCE-RTE (AGE-SUB CLASS-SUB)</a:t>
            </a: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END-PERFORM</a:t>
            </a:r>
            <a:endParaRPr lang="en-US" sz="8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endParaRPr lang="en-US" sz="8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READ RATE-FILE INTO RATE-RECORD</a:t>
            </a: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AT END MOVE 'Y' TO EOF-FLAG</a:t>
            </a: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END-READ</a:t>
            </a:r>
          </a:p>
          <a:p>
            <a:endParaRPr lang="en-US" sz="8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END-PERFORM.</a:t>
            </a:r>
            <a:endParaRPr lang="en-US" sz="160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61401A9-25E3-4258-8234-07892E405C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64E8AB0-9204-4150-BB60-C3C4813990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BD81A1F-CB0E-4AF0-896A-998DC98B682A}"/>
              </a:ext>
            </a:extLst>
          </p:cNvPr>
          <p:cNvSpPr txBox="1"/>
          <p:nvPr/>
        </p:nvSpPr>
        <p:spPr>
          <a:xfrm>
            <a:off x="990600" y="1371600"/>
            <a:ext cx="9372600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WORKING-STORAGE SECTION.</a:t>
            </a:r>
            <a:br>
              <a:rPr lang="en-US" sz="8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800">
                <a:latin typeface="Source Code Pro" panose="020B0509030403020204" pitchFamily="49" charset="0"/>
                <a:ea typeface="Source Code Pro" panose="020B0509030403020204" pitchFamily="49" charset="0"/>
              </a:rPr>
              <a:t>    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01  MISCELLANEOUS.             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05  AGE-SUB                     PIC S9  BINARY SYNC  VALUE 0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05  CLASS-SUB                   PIC S9  BINARY SYNC  VALUE 0.</a:t>
            </a: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05  RATE-FOUND-FLG              PIC X   VALUE 'N'.</a:t>
            </a:r>
            <a:br>
              <a:rPr lang="en-US" sz="8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 sz="8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01  WORK-FIELDS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05  POLICY-RTE                  PIC S9(3)V99.</a:t>
            </a:r>
            <a:br>
              <a:rPr lang="en-US" sz="8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 sz="8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01  RATE-TABLE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05  TBL-AGE-ENTRY               OCCURS 6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HIGH-AGE            PIC 99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CLASS-ENTRY         OCCURS 4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15  TBL-CLASS-NBR       PIC 99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15  TBL-INSURANCE-RTE   PIC S9(3)V99.</a:t>
            </a:r>
            <a:br>
              <a:rPr lang="en-US" sz="8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 sz="8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01  APPLICANT-RECORD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05  IN-AR-AGE                   PIC 99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05  IN-AR-CLASS                 PIC 99.</a:t>
            </a:r>
          </a:p>
          <a:p>
            <a:endParaRPr lang="en-US" sz="160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15A1960-E676-47DA-B171-B1043F07E864}"/>
              </a:ext>
            </a:extLst>
          </p:cNvPr>
          <p:cNvSpPr txBox="1"/>
          <p:nvPr/>
        </p:nvSpPr>
        <p:spPr>
          <a:xfrm>
            <a:off x="609600" y="371809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Searching a Two-Dimensional Table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964E15F-BDC5-4097-84D3-53FD527AEF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E5E3E25-FE4D-48FF-ADB9-1796E1B6F3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7B0C8DB-ADCA-47A7-832D-8AB9EF13A58A}"/>
              </a:ext>
            </a:extLst>
          </p:cNvPr>
          <p:cNvSpPr txBox="1"/>
          <p:nvPr/>
        </p:nvSpPr>
        <p:spPr>
          <a:xfrm>
            <a:off x="1143000" y="1371600"/>
            <a:ext cx="9753600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0350-SEARCH-RATE-TABLE.</a:t>
            </a:r>
            <a:br>
              <a:rPr lang="en-US" sz="8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 sz="8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MOVE 'N' TO RATE-FOUND-FLG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PERFORM 0351-SEARCH-AGE-ENTRY VARYING AGE-SUB FROM 1 BY 1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UNTIL RATE-FOUND-FLG = 'Y'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   OR AGE-SUB &gt; 6.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IF RATE-FOUND-FLG = 'Y'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MOVE TBL-INSURANCE-RTE (AGE-SUB CLASS-SUB) TO POLICY-RTE.</a:t>
            </a:r>
            <a:endParaRPr lang="en-US" sz="8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endParaRPr lang="en-US" sz="8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0351-SEARCH-AGE-ENTRY.</a:t>
            </a:r>
            <a:br>
              <a:rPr lang="en-US" sz="8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 sz="8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IF IN-AR-AGE &lt;= TBL-HIGH-AGE (AGE-SUB)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PERFORM VARYING CLASS-SUB FROM 1 BY 1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UNTIL RATE-FOUND-FLG = 'Y'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   OR CLASS-SUB &gt; 4</a:t>
            </a: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IF TBL-CLASS-NBR (AGE-SUB CLASS-SUB) = IN-AR-CLASS</a:t>
            </a:r>
            <a:b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  MOVE 'Y' TO RATE-FOUND-FLG</a:t>
            </a: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  END-IF</a:t>
            </a: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  END-PERFORM</a:t>
            </a:r>
          </a:p>
          <a:p>
            <a:r>
              <a:rPr lang="en-US" sz="1600">
                <a:latin typeface="Source Code Pro" panose="020B0509030403020204" pitchFamily="49" charset="0"/>
                <a:ea typeface="Source Code Pro" panose="020B0509030403020204" pitchFamily="49" charset="0"/>
              </a:rPr>
              <a:t>    END-IF.</a:t>
            </a:r>
            <a:endParaRPr lang="en-US" sz="160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4E59AE6-76B3-495E-BB79-B3725E0F2B98}"/>
              </a:ext>
            </a:extLst>
          </p:cNvPr>
          <p:cNvSpPr txBox="1"/>
          <p:nvPr/>
        </p:nvSpPr>
        <p:spPr>
          <a:xfrm>
            <a:off x="609600" y="371809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Searching a Two-Dimensional Tabl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DF0BF7-ACC4-4345-A11D-14DB5FFB7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9155469-5039-432A-860A-D9AE4EDCB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8FC65C2-BA1B-458E-97F4-23B0F659C98A}"/>
              </a:ext>
            </a:extLst>
          </p:cNvPr>
          <p:cNvSpPr txBox="1"/>
          <p:nvPr/>
        </p:nvSpPr>
        <p:spPr>
          <a:xfrm>
            <a:off x="609600" y="392659"/>
            <a:ext cx="1028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Subscripts vs. Indexes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4A1EBDD8-EA02-47F7-BB2B-4000AC9BAC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9934107"/>
              </p:ext>
            </p:extLst>
          </p:nvPr>
        </p:nvGraphicFramePr>
        <p:xfrm>
          <a:off x="838200" y="1904980"/>
          <a:ext cx="10515600" cy="351878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359018">
                  <a:extLst>
                    <a:ext uri="{9D8B030D-6E8A-4147-A177-3AD203B41FA5}">
                      <a16:colId xmlns:a16="http://schemas.microsoft.com/office/drawing/2014/main" val="1094480678"/>
                    </a:ext>
                  </a:extLst>
                </a:gridCol>
                <a:gridCol w="5156582">
                  <a:extLst>
                    <a:ext uri="{9D8B030D-6E8A-4147-A177-3AD203B41FA5}">
                      <a16:colId xmlns:a16="http://schemas.microsoft.com/office/drawing/2014/main" val="924357605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614045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1">
                          <a:solidFill>
                            <a:schemeClr val="tx1"/>
                          </a:solidFill>
                          <a:latin typeface="+mj-lt"/>
                        </a:rPr>
                        <a:t>Subscript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66802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1">
                          <a:solidFill>
                            <a:schemeClr val="tx1"/>
                          </a:solidFill>
                          <a:latin typeface="+mj-lt"/>
                        </a:rPr>
                        <a:t>Indexe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18151290"/>
                  </a:ext>
                </a:extLst>
              </a:tr>
              <a:tr h="322488">
                <a:tc>
                  <a:txBody>
                    <a:bodyPr/>
                    <a:lstStyle/>
                    <a:p>
                      <a:pPr marL="0" marR="0" lvl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+mj-lt"/>
                        </a:rPr>
                        <a:t>Needs to be declared with PIC clause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+mj-lt"/>
                        </a:rPr>
                        <a:t>Does NOT need to be declared with a PIC claus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7702055"/>
                  </a:ext>
                </a:extLst>
              </a:tr>
              <a:tr h="634078">
                <a:tc>
                  <a:txBody>
                    <a:bodyPr/>
                    <a:lstStyle/>
                    <a:p>
                      <a:pPr marL="0" marR="0" lvl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+mj-lt"/>
                        </a:rPr>
                        <a:t>Holds a binary value of 1 to n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+mj-lt"/>
                        </a:rPr>
                        <a:t>Holds a binary value representing a displacement in bytes from the beginning of the table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3607226"/>
                  </a:ext>
                </a:extLst>
              </a:tr>
              <a:tr h="322488">
                <a:tc>
                  <a:txBody>
                    <a:bodyPr/>
                    <a:lstStyle/>
                    <a:p>
                      <a:pPr marL="0" marR="0" lvl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+mj-lt"/>
                        </a:rPr>
                        <a:t>Can be displayed using DISPLAY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+mj-lt"/>
                        </a:rPr>
                        <a:t>Cannot be displayed using DISPLAY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0586679"/>
                  </a:ext>
                </a:extLst>
              </a:tr>
              <a:tr h="322488">
                <a:tc>
                  <a:txBody>
                    <a:bodyPr/>
                    <a:lstStyle/>
                    <a:p>
                      <a:pPr marL="0" marR="0" lvl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+mj-lt"/>
                        </a:rPr>
                        <a:t>Can be altered using the arithmetic verbs.     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+mj-lt"/>
                        </a:rPr>
                        <a:t>Can only be altered using the SET verb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013716"/>
                  </a:ext>
                </a:extLst>
              </a:tr>
              <a:tr h="322488">
                <a:tc>
                  <a:txBody>
                    <a:bodyPr/>
                    <a:lstStyle/>
                    <a:p>
                      <a:pPr marL="0" marR="0" lvl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+mj-lt"/>
                        </a:rPr>
                        <a:t>Can be altered using the MOVE verb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+mj-lt"/>
                        </a:rPr>
                        <a:t>Cannot be altered using the MOVE verb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5274177"/>
                  </a:ext>
                </a:extLst>
              </a:tr>
              <a:tr h="644976">
                <a:tc>
                  <a:txBody>
                    <a:bodyPr/>
                    <a:lstStyle/>
                    <a:p>
                      <a:pPr marL="0" marR="0" lvl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+mj-lt"/>
                        </a:rPr>
                        <a:t>Can refer to any entry at any level of any tree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+mj-lt"/>
                        </a:rPr>
                        <a:t>Can only refer to an entry at a specific level of a specific tree.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2200672"/>
                  </a:ext>
                </a:extLst>
              </a:tr>
              <a:tr h="644976">
                <a:tc>
                  <a:txBody>
                    <a:bodyPr/>
                    <a:lstStyle/>
                    <a:p>
                      <a:pPr marL="0" marR="0" lvl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+mj-lt"/>
                        </a:rPr>
                        <a:t>Cannot be used with the SEARCH or SEARCH ALL verbs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b="0">
                          <a:solidFill>
                            <a:schemeClr val="tx1"/>
                          </a:solidFill>
                          <a:latin typeface="+mj-lt"/>
                        </a:rPr>
                        <a:t>Required to be used with the SEARCH or SEARCH ALL verbs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04637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DF0BF7-ACC4-4345-A11D-14DB5FFB7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9155469-5039-432A-860A-D9AE4EDCB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8FC65C2-BA1B-458E-97F4-23B0F659C98A}"/>
              </a:ext>
            </a:extLst>
          </p:cNvPr>
          <p:cNvSpPr txBox="1"/>
          <p:nvPr/>
        </p:nvSpPr>
        <p:spPr>
          <a:xfrm>
            <a:off x="609600" y="392659"/>
            <a:ext cx="1028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Subscripts vs. Index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8BA3389-BCF2-4669-8033-0A7222589CF0}"/>
              </a:ext>
            </a:extLst>
          </p:cNvPr>
          <p:cNvSpPr txBox="1"/>
          <p:nvPr/>
        </p:nvSpPr>
        <p:spPr>
          <a:xfrm>
            <a:off x="685800" y="1447800"/>
            <a:ext cx="10134600" cy="41857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latin typeface="+mj-lt"/>
              </a:rPr>
              <a:t>Similarities Between Subscripts and Indexes:</a:t>
            </a:r>
            <a:endParaRPr lang="en-US" sz="1400" b="1">
              <a:latin typeface="+mj-lt"/>
            </a:endParaRPr>
          </a:p>
          <a:p>
            <a:r>
              <a:rPr lang="en-US" sz="1400">
                <a:latin typeface="+mj-lt"/>
              </a:rPr>
              <a:t> 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Both reference a single entry at a single level of a COBOL table.</a:t>
            </a:r>
            <a:endParaRPr lang="en-US" sz="1400">
              <a:latin typeface="+mj-lt"/>
            </a:endParaRPr>
          </a:p>
          <a:p>
            <a:pPr lvl="0"/>
            <a:r>
              <a:rPr lang="en-US" sz="1400">
                <a:latin typeface="+mj-lt"/>
              </a:rPr>
              <a:t> 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Can be altered, or used, with 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PERFORM VARYING</a:t>
            </a:r>
            <a:r>
              <a:rPr lang="en-US" sz="2800">
                <a:latin typeface="+mj-lt"/>
              </a:rPr>
              <a:t> with no special considerations.</a:t>
            </a:r>
            <a:endParaRPr lang="en-US" sz="1400">
              <a:latin typeface="+mj-lt"/>
            </a:endParaRPr>
          </a:p>
          <a:p>
            <a:pPr lvl="0"/>
            <a:r>
              <a:rPr lang="en-US" sz="1400">
                <a:latin typeface="+mj-lt"/>
              </a:rPr>
              <a:t> 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Note:  Subscripts should always be defined as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BINARY SYNC</a:t>
            </a:r>
            <a:r>
              <a:rPr lang="en-US" sz="2800">
                <a:latin typeface="+mj-lt"/>
              </a:rPr>
              <a:t> or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COMP SYNC</a:t>
            </a:r>
            <a:r>
              <a:rPr lang="en-US" sz="2800">
                <a:latin typeface="+mj-lt"/>
              </a:rPr>
              <a:t> and, for good form, a subscript name should end with the suffix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–SUB</a:t>
            </a:r>
            <a:r>
              <a:rPr lang="en-US" sz="2800">
                <a:latin typeface="+mj-lt"/>
              </a:rPr>
              <a:t> and an index with the suffix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–NDX</a:t>
            </a:r>
            <a:r>
              <a:rPr lang="en-US" sz="2800">
                <a:latin typeface="+mj-lt"/>
              </a:rPr>
              <a:t>.</a:t>
            </a:r>
          </a:p>
          <a:p>
            <a:endParaRPr lang="en-US" sz="280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608032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DF0BF7-ACC4-4345-A11D-14DB5FFB7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2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9155469-5039-432A-860A-D9AE4EDCB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C7653D7-5874-437B-8325-FCC8F5253413}"/>
              </a:ext>
            </a:extLst>
          </p:cNvPr>
          <p:cNvSpPr txBox="1"/>
          <p:nvPr/>
        </p:nvSpPr>
        <p:spPr>
          <a:xfrm>
            <a:off x="609600" y="1186702"/>
            <a:ext cx="1097280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level-number data-name </a:t>
            </a:r>
            <a:r>
              <a:rPr lang="en-US" u="sng">
                <a:latin typeface="Source Code Pro" panose="020B0509030403020204" pitchFamily="49" charset="0"/>
                <a:ea typeface="Source Code Pro" panose="020B0509030403020204" pitchFamily="49" charset="0"/>
              </a:rPr>
              <a:t>OCCURS</a:t>
            </a: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integer TIMES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</a:t>
            </a:r>
            <a:r>
              <a:rPr lang="en-US" u="sng">
                <a:latin typeface="Source Code Pro" panose="020B0509030403020204" pitchFamily="49" charset="0"/>
                <a:ea typeface="Source Code Pro" panose="020B0509030403020204" pitchFamily="49" charset="0"/>
              </a:rPr>
              <a:t>INDEXED</a:t>
            </a: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BY {index-name-1} ..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endParaRPr lang="en-US" b="1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2400" b="1">
                <a:solidFill>
                  <a:srgbClr val="0000FF"/>
                </a:solidFill>
                <a:latin typeface="+mj-lt"/>
              </a:rPr>
              <a:t>A one-level table that uses an index:</a:t>
            </a:r>
          </a:p>
          <a:p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PRICE-TABLE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TBL-PRICE-ENTRY         OCCURS 16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         INDEXED BY PRICE-TBL-NDX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NBR        PIC 9(3)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PRC        PIC S99V99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endParaRPr lang="en-US" b="1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2400" b="1">
                <a:solidFill>
                  <a:srgbClr val="0000FF"/>
                </a:solidFill>
                <a:latin typeface="+mj-lt"/>
              </a:rPr>
              <a:t>Statements that refer to entries in the table:</a:t>
            </a:r>
          </a:p>
          <a:p>
            <a:r>
              <a:rPr lang="en-US"/>
              <a:t> </a:t>
            </a:r>
            <a:endParaRPr lang="en-US" b="1"/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COMPUTE LINE-ITEM-EXTENSION ROUNDED = 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         TR-QUANTITY * TBL-ITEM-PRC (PRICE-TBL-NDX).</a:t>
            </a:r>
            <a:endParaRPr lang="en-US" b="1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MOVE TBL-ITEM-PRC (1) TO UNIT-PRICE.</a:t>
            </a:r>
            <a:endParaRPr lang="en-US" b="1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8FC65C2-BA1B-458E-97F4-23B0F659C98A}"/>
              </a:ext>
            </a:extLst>
          </p:cNvPr>
          <p:cNvSpPr txBox="1"/>
          <p:nvPr/>
        </p:nvSpPr>
        <p:spPr>
          <a:xfrm>
            <a:off x="609600" y="392659"/>
            <a:ext cx="624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Defining a Table with Indexes</a:t>
            </a:r>
          </a:p>
        </p:txBody>
      </p:sp>
    </p:spTree>
    <p:extLst>
      <p:ext uri="{BB962C8B-B14F-4D97-AF65-F5344CB8AC3E}">
        <p14:creationId xmlns:p14="http://schemas.microsoft.com/office/powerpoint/2010/main" val="215287897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385B07-CC22-4A8F-B940-5DAAE1A3EB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2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6AC7D2A-6A44-4980-B106-8347CFA99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6B2F1C-3F7D-4712-8121-80A584180E00}"/>
              </a:ext>
            </a:extLst>
          </p:cNvPr>
          <p:cNvSpPr txBox="1"/>
          <p:nvPr/>
        </p:nvSpPr>
        <p:spPr>
          <a:xfrm>
            <a:off x="1333500" y="1528665"/>
            <a:ext cx="952500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RATE-TABLE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TBL-AGE-ENTRY               OCCURS 6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             INDEXED BY AGE-NDX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HIGH-AGE            PIC 99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CLASS-ENTRY         OCCURS 4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             INDEXED BY CLASS-NDX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15  TBL-CLASS-NBR       PIC 99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15  TBL-INSURANCE-RTE   PIC S99V99.</a:t>
            </a:r>
          </a:p>
          <a:p>
            <a:endParaRPr lang="en-US" sz="2400" b="1">
              <a:solidFill>
                <a:srgbClr val="0000FF"/>
              </a:solidFill>
              <a:latin typeface="+mj-lt"/>
              <a:ea typeface="Source Code Pro" panose="020B0509030403020204" pitchFamily="49" charset="0"/>
            </a:endParaRPr>
          </a:p>
          <a:p>
            <a:r>
              <a:rPr lang="en-US" sz="2400" b="1">
                <a:solidFill>
                  <a:srgbClr val="0000FF"/>
                </a:solidFill>
                <a:latin typeface="+mj-lt"/>
                <a:ea typeface="Source Code Pro" panose="020B0509030403020204" pitchFamily="49" charset="0"/>
              </a:rPr>
              <a:t>Statements that refer to entries in the table:</a:t>
            </a: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MOVE INSURANCE-RATE (AGE-NDX CLASS-NDX) TO POLICY-RATE.</a:t>
            </a: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MOVE INSURANCE-RATE (AGE-INDEX CLASS-INDEX + 2) 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TO POLICY-RATE.</a:t>
            </a:r>
          </a:p>
          <a:p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704DC65-A95A-4E18-9FF0-7472F6B08C6B}"/>
              </a:ext>
            </a:extLst>
          </p:cNvPr>
          <p:cNvSpPr txBox="1"/>
          <p:nvPr/>
        </p:nvSpPr>
        <p:spPr>
          <a:xfrm>
            <a:off x="533400" y="381000"/>
            <a:ext cx="906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Referencing Table Entries with Indexe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C023C5C-2CC6-47E7-AA2C-5633A0ACC7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2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13C1CE7-7F95-4251-A508-2BC7AA3FE3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D1AB7DC-C83F-492F-83D8-90865FC9EBA0}"/>
              </a:ext>
            </a:extLst>
          </p:cNvPr>
          <p:cNvSpPr txBox="1"/>
          <p:nvPr/>
        </p:nvSpPr>
        <p:spPr>
          <a:xfrm>
            <a:off x="609600" y="1471807"/>
            <a:ext cx="10668000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An </a:t>
            </a:r>
            <a:r>
              <a:rPr lang="en-US" sz="2800" i="1">
                <a:latin typeface="+mj-lt"/>
              </a:rPr>
              <a:t>index</a:t>
            </a:r>
            <a:r>
              <a:rPr lang="en-US" sz="2800">
                <a:latin typeface="+mj-lt"/>
              </a:rPr>
              <a:t> represents a </a:t>
            </a:r>
            <a:r>
              <a:rPr lang="en-US" sz="2800" i="1">
                <a:latin typeface="+mj-lt"/>
              </a:rPr>
              <a:t>displacement value</a:t>
            </a:r>
            <a:r>
              <a:rPr lang="en-US" sz="2800">
                <a:latin typeface="+mj-lt"/>
              </a:rPr>
              <a:t> from the start of the table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Indexes are more efficient to use than subscripts, which have to be converted to displacement values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You define a table that uses an index the same way you define a table that uses a subscript except that you include 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INDEXED BY</a:t>
            </a:r>
            <a:r>
              <a:rPr lang="en-US" sz="2800">
                <a:latin typeface="+mj-lt"/>
              </a:rPr>
              <a:t> clause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INDEXED BY</a:t>
            </a:r>
            <a:r>
              <a:rPr lang="en-US" sz="2800">
                <a:latin typeface="+mj-lt"/>
              </a:rPr>
              <a:t> clause names one or more indexes that will be used to refer to the table entries. 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The indexes you name are defined automatically.</a:t>
            </a:r>
          </a:p>
          <a:p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655B98E-691E-4FDF-80C8-72C99E2548AD}"/>
              </a:ext>
            </a:extLst>
          </p:cNvPr>
          <p:cNvSpPr txBox="1"/>
          <p:nvPr/>
        </p:nvSpPr>
        <p:spPr>
          <a:xfrm>
            <a:off x="609600" y="381000"/>
            <a:ext cx="815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Facts About Indexe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BB92200-319C-40C1-A8AF-7618A03C93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3743DF-59E4-47EC-BB9E-FFE2D82A99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B2FCCAA-3A5D-4491-9639-86C7759D6C80}"/>
              </a:ext>
            </a:extLst>
          </p:cNvPr>
          <p:cNvSpPr txBox="1"/>
          <p:nvPr/>
        </p:nvSpPr>
        <p:spPr>
          <a:xfrm>
            <a:off x="609600" y="381000"/>
            <a:ext cx="472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Objectiv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878E05E-6EDC-4A45-9348-35B27814FA30}"/>
              </a:ext>
            </a:extLst>
          </p:cNvPr>
          <p:cNvSpPr txBox="1"/>
          <p:nvPr/>
        </p:nvSpPr>
        <p:spPr>
          <a:xfrm>
            <a:off x="698500" y="1447800"/>
            <a:ext cx="10795000" cy="4585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rgbClr val="0000FF"/>
                </a:solidFill>
                <a:latin typeface="+mj-lt"/>
              </a:rPr>
              <a:t>Knowledge</a:t>
            </a:r>
          </a:p>
          <a:p>
            <a:endParaRPr lang="en-US" sz="1000">
              <a:latin typeface="+mj-lt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Explain why using indexes is more efficient than using subscript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List three ways that you can refer to a table entry using subscripts and three ways that you can refer to a table entry using indexe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Describe the difference between a sequential and a binary search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In general terms, describe the difference between working with a fixed-length table and a variable-length table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Explain how you can use the entries in a table with intrinsic functions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7962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73F8998-19D7-451B-9594-226789DAE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3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F1ABCBF-B9A5-4751-AA60-49BC927BF5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7CAD7FD-6A31-4147-862D-9BE2CFD1285E}"/>
              </a:ext>
            </a:extLst>
          </p:cNvPr>
          <p:cNvSpPr txBox="1"/>
          <p:nvPr/>
        </p:nvSpPr>
        <p:spPr>
          <a:xfrm>
            <a:off x="609600" y="1524000"/>
            <a:ext cx="1036320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You can code constant values for a table that uses indexes just as you do for a table that uses subscript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You can initialize a table that uses indexes by including a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VALUE</a:t>
            </a:r>
            <a:r>
              <a:rPr lang="en-US" sz="2800">
                <a:latin typeface="+mj-lt"/>
              </a:rPr>
              <a:t> clause in the table definition or by using 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INITIALIZE</a:t>
            </a:r>
            <a:r>
              <a:rPr lang="en-US" sz="2800">
                <a:latin typeface="+mj-lt"/>
              </a:rPr>
              <a:t> statement in 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PROCEDURE DIVISION</a:t>
            </a:r>
            <a:r>
              <a:rPr lang="en-US" sz="2800">
                <a:latin typeface="+mj-lt"/>
              </a:rPr>
              <a:t>.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You can refer to table entries using indexes, occurrence numbers, or </a:t>
            </a:r>
            <a:r>
              <a:rPr lang="en-US" sz="2800" i="1">
                <a:latin typeface="+mj-lt"/>
              </a:rPr>
              <a:t>relative indexes</a:t>
            </a:r>
            <a:r>
              <a:rPr lang="en-US" sz="2800">
                <a:latin typeface="+mj-lt"/>
              </a:rPr>
              <a:t>. 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You can use these techniques to refer to a group field or an individual field.</a:t>
            </a:r>
          </a:p>
          <a:p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8C4367A-63E6-4E4E-AE58-7991CA1B855E}"/>
              </a:ext>
            </a:extLst>
          </p:cNvPr>
          <p:cNvSpPr txBox="1"/>
          <p:nvPr/>
        </p:nvSpPr>
        <p:spPr>
          <a:xfrm>
            <a:off x="609600" y="381000"/>
            <a:ext cx="815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Facts About Indexes (cont.)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8625D00-E3EA-4F0B-A72C-1BBE412E8A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31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A6D8BA6-5686-4439-A0E2-14E291736377}"/>
              </a:ext>
            </a:extLst>
          </p:cNvPr>
          <p:cNvSpPr txBox="1"/>
          <p:nvPr/>
        </p:nvSpPr>
        <p:spPr>
          <a:xfrm>
            <a:off x="457200" y="369273"/>
            <a:ext cx="1036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Code to Load a One-Dimensional Table With Index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714A6F17-B714-4DF7-B404-11BE09EACF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20EA808-5EF6-443C-92B3-B696B764EBB2}"/>
              </a:ext>
            </a:extLst>
          </p:cNvPr>
          <p:cNvSpPr txBox="1"/>
          <p:nvPr/>
        </p:nvSpPr>
        <p:spPr>
          <a:xfrm>
            <a:off x="1447800" y="1524000"/>
            <a:ext cx="86868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WORKING-STORAGE SECTION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FLAGS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EOF-FLAG                PIC X   VALUE 'N'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PRICE-TABLE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PRICE-ENTRY             OCCURS 16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         </a:t>
            </a:r>
            <a:r>
              <a:rPr lang="en-US">
                <a:solidFill>
                  <a:srgbClr val="FF0000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INDEXED BY PRICE-TBL-NDX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NBR        PIC 9(5)    VALUE 0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PRC        PIC S9(4)V99  VALUE 0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PRICE-RECORD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IN-ITEM-NBR             PIC 9(5)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IN-ITEM-PRC             PIC S9(4)V99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77506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389106-3909-4F1B-BFF4-D63439AFD8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32</a:t>
            </a:fld>
            <a:endParaRPr 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FCA314C0-D48C-40F6-A9A3-160AF458D2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549EA33-2DCD-4AB9-9A63-B6062A17E529}"/>
              </a:ext>
            </a:extLst>
          </p:cNvPr>
          <p:cNvSpPr txBox="1"/>
          <p:nvPr/>
        </p:nvSpPr>
        <p:spPr>
          <a:xfrm>
            <a:off x="800100" y="1246288"/>
            <a:ext cx="99822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00-LOAD-PRICE-TABLE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READ PRICE-FILE INTO PRICE-RECORD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AT END MOVE 'Y' TO EOF-FLAG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END-READ.</a:t>
            </a: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PERFORM VARYING PRICE-TBL-</a:t>
            </a:r>
            <a:r>
              <a:rPr lang="en-US">
                <a:solidFill>
                  <a:srgbClr val="FF0000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NDX</a:t>
            </a: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FROM 1 BY 1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UNTIL PRICE-TBL-</a:t>
            </a:r>
            <a:r>
              <a:rPr lang="en-US">
                <a:solidFill>
                  <a:srgbClr val="FF0000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NDX</a:t>
            </a: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= 16 OR EOF-FLAG = 'Y'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MOVE IN-ITEM-NBR TO TBL-ITEM-NBR (PRICE-TBL-</a:t>
            </a:r>
            <a:r>
              <a:rPr lang="en-US">
                <a:solidFill>
                  <a:srgbClr val="FF0000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NDX</a:t>
            </a: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)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MOVE IN-ITEM-PRC TO TBL-ITEM-PRC (PRICE-TBL-</a:t>
            </a:r>
            <a:r>
              <a:rPr lang="en-US">
                <a:solidFill>
                  <a:srgbClr val="FF0000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NDX</a:t>
            </a: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)</a:t>
            </a: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READ PRICE-FILE INTO PRICE-RECORD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AT END MOVE 'Y' TO EOF-FLAG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END-READ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END-PERFORM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00-EXIT. EXIT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B7207C1-2659-4DB2-A4A0-B35AAB729C11}"/>
              </a:ext>
            </a:extLst>
          </p:cNvPr>
          <p:cNvSpPr txBox="1"/>
          <p:nvPr/>
        </p:nvSpPr>
        <p:spPr>
          <a:xfrm>
            <a:off x="457200" y="369273"/>
            <a:ext cx="1036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Code to Load a One-Dimensional Table With Index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4632850-C4E4-4F3E-935A-648FAD701CE6}"/>
              </a:ext>
            </a:extLst>
          </p:cNvPr>
          <p:cNvSpPr txBox="1"/>
          <p:nvPr/>
        </p:nvSpPr>
        <p:spPr>
          <a:xfrm>
            <a:off x="7162800" y="2057400"/>
            <a:ext cx="3276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>
                <a:solidFill>
                  <a:srgbClr val="FF0000"/>
                </a:solidFill>
                <a:latin typeface="+mj-lt"/>
              </a:rPr>
              <a:t>Very few changes!</a:t>
            </a:r>
          </a:p>
        </p:txBody>
      </p:sp>
    </p:spTree>
    <p:extLst>
      <p:ext uri="{BB962C8B-B14F-4D97-AF65-F5344CB8AC3E}">
        <p14:creationId xmlns:p14="http://schemas.microsoft.com/office/powerpoint/2010/main" val="173973835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8777318-55A7-42EA-95AC-DDF95C2D81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3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91F67A-FE66-49E9-AAEE-B17A7FA7E5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938217B-4748-4E53-BA96-053B64729B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131356"/>
              </p:ext>
            </p:extLst>
          </p:nvPr>
        </p:nvGraphicFramePr>
        <p:xfrm>
          <a:off x="3326755" y="2291438"/>
          <a:ext cx="4435475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7" r:id="rId3" imgW="3539520" imgH="720000" progId="">
                  <p:embed/>
                </p:oleObj>
              </mc:Choice>
              <mc:Fallback>
                <p:oleObj r:id="rId3" imgW="3539520" imgH="720000" progId="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6755" y="2291438"/>
                        <a:ext cx="4435475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D6EC548-375B-46A3-A244-531C49B9DF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8501433"/>
              </p:ext>
            </p:extLst>
          </p:nvPr>
        </p:nvGraphicFramePr>
        <p:xfrm>
          <a:off x="3124200" y="4441775"/>
          <a:ext cx="445452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8" r:id="rId5" imgW="3552120" imgH="466200" progId="">
                  <p:embed/>
                </p:oleObj>
              </mc:Choice>
              <mc:Fallback>
                <p:oleObj r:id="rId5" imgW="3552120" imgH="466200" progId="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441775"/>
                        <a:ext cx="4454525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BF2FAA8-4A24-4DF1-93BB-E5BF1C8C7D98}"/>
              </a:ext>
            </a:extLst>
          </p:cNvPr>
          <p:cNvSpPr txBox="1"/>
          <p:nvPr/>
        </p:nvSpPr>
        <p:spPr>
          <a:xfrm>
            <a:off x="609600" y="1366839"/>
            <a:ext cx="10439400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>
                <a:solidFill>
                  <a:srgbClr val="0000FF"/>
                </a:solidFill>
                <a:latin typeface="+mj-lt"/>
              </a:rPr>
              <a:t>How to set a value in an index to match a value in another index </a:t>
            </a:r>
          </a:p>
          <a:p>
            <a:r>
              <a:rPr lang="en-US" sz="2400" b="1">
                <a:solidFill>
                  <a:srgbClr val="0000FF"/>
                </a:solidFill>
                <a:latin typeface="+mj-lt"/>
              </a:rPr>
              <a:t>or in a subscript:</a:t>
            </a:r>
          </a:p>
          <a:p>
            <a:endParaRPr lang="en-US">
              <a:latin typeface="+mj-lt"/>
            </a:endParaRPr>
          </a:p>
          <a:p>
            <a:endParaRPr lang="en-US">
              <a:latin typeface="+mj-lt"/>
            </a:endParaRPr>
          </a:p>
          <a:p>
            <a:endParaRPr lang="en-US">
              <a:latin typeface="+mj-lt"/>
            </a:endParaRPr>
          </a:p>
          <a:p>
            <a:endParaRPr lang="en-US">
              <a:latin typeface="+mj-lt"/>
            </a:endParaRPr>
          </a:p>
          <a:p>
            <a:endParaRPr lang="en-US">
              <a:latin typeface="+mj-lt"/>
            </a:endParaRPr>
          </a:p>
          <a:p>
            <a:endParaRPr lang="en-US">
              <a:latin typeface="+mj-lt"/>
            </a:endParaRPr>
          </a:p>
          <a:p>
            <a:r>
              <a:rPr lang="en-US" sz="2400" b="1">
                <a:solidFill>
                  <a:srgbClr val="0000FF"/>
                </a:solidFill>
                <a:latin typeface="+mj-lt"/>
              </a:rPr>
              <a:t>How to adjust the value in an index:</a:t>
            </a:r>
          </a:p>
          <a:p>
            <a:endParaRPr lang="en-US" sz="2400" b="1">
              <a:solidFill>
                <a:srgbClr val="0000FF"/>
              </a:solidFill>
              <a:latin typeface="+mj-lt"/>
            </a:endParaRPr>
          </a:p>
          <a:p>
            <a:endParaRPr lang="en-US" sz="2400" b="1">
              <a:solidFill>
                <a:srgbClr val="0000FF"/>
              </a:solidFill>
              <a:latin typeface="+mj-lt"/>
            </a:endParaRPr>
          </a:p>
          <a:p>
            <a:endParaRPr lang="en-US" sz="1600" b="1">
              <a:solidFill>
                <a:srgbClr val="0000FF"/>
              </a:solidFill>
              <a:latin typeface="+mj-lt"/>
            </a:endParaRPr>
          </a:p>
          <a:p>
            <a:endParaRPr lang="en-US" sz="1600" b="1">
              <a:solidFill>
                <a:srgbClr val="0000FF"/>
              </a:solidFill>
              <a:latin typeface="+mj-lt"/>
            </a:endParaRPr>
          </a:p>
          <a:p>
            <a:r>
              <a:rPr lang="en-US" sz="2400" b="1">
                <a:solidFill>
                  <a:srgbClr val="FF0000"/>
                </a:solidFill>
                <a:latin typeface="+mj-lt"/>
              </a:rPr>
              <a:t>You CANNOT use the ADD verb with or MOVE a value to an index!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DDDDF9B-F29D-4D35-8D56-A8DAF96BB694}"/>
              </a:ext>
            </a:extLst>
          </p:cNvPr>
          <p:cNvSpPr txBox="1"/>
          <p:nvPr/>
        </p:nvSpPr>
        <p:spPr>
          <a:xfrm>
            <a:off x="609600" y="371343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Changing an Index's Value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7D5FEB3-8E65-42B4-AFB8-09C1A75C98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3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8E3D390-B4FE-4FDD-B416-B511BDA253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EC0F694-7A6D-442C-8C98-2B70A64FD2D8}"/>
              </a:ext>
            </a:extLst>
          </p:cNvPr>
          <p:cNvSpPr txBox="1"/>
          <p:nvPr/>
        </p:nvSpPr>
        <p:spPr>
          <a:xfrm>
            <a:off x="1028700" y="1752600"/>
            <a:ext cx="10134600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>
                <a:solidFill>
                  <a:srgbClr val="0000FF"/>
                </a:solidFill>
                <a:latin typeface="+mj-lt"/>
                <a:ea typeface="Source Code Pro" panose="020B0509030403020204" pitchFamily="49" charset="0"/>
              </a:rPr>
              <a:t>A </a:t>
            </a:r>
            <a:r>
              <a:rPr lang="en-US" sz="2400" b="1">
                <a:solidFill>
                  <a:srgbClr val="0000FF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SET</a:t>
            </a:r>
            <a:r>
              <a:rPr lang="en-US" sz="2400" b="1">
                <a:solidFill>
                  <a:srgbClr val="0000FF"/>
                </a:solidFill>
                <a:latin typeface="+mj-lt"/>
                <a:ea typeface="Source Code Pro" panose="020B0509030403020204" pitchFamily="49" charset="0"/>
              </a:rPr>
              <a:t> statement that sets an index to the value of an integer data item:</a:t>
            </a:r>
            <a:endParaRPr lang="en-US" sz="1000" b="1">
              <a:solidFill>
                <a:srgbClr val="0000FF"/>
              </a:solidFill>
              <a:latin typeface="+mj-lt"/>
              <a:ea typeface="Source Code Pro" panose="020B0509030403020204" pitchFamily="49" charset="0"/>
            </a:endParaRPr>
          </a:p>
          <a:p>
            <a:endParaRPr lang="en-US" sz="10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SET MONTH-NDX TO CURRENT-MONTH.</a:t>
            </a:r>
            <a:endParaRPr lang="en-US" sz="10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endParaRPr lang="en-US" sz="10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2400" b="1">
                <a:solidFill>
                  <a:srgbClr val="0000FF"/>
                </a:solidFill>
                <a:latin typeface="+mj-lt"/>
                <a:ea typeface="Source Code Pro" panose="020B0509030403020204" pitchFamily="49" charset="0"/>
              </a:rPr>
              <a:t>A </a:t>
            </a:r>
            <a:r>
              <a:rPr lang="en-US" sz="2400" b="1">
                <a:solidFill>
                  <a:srgbClr val="0000FF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SET</a:t>
            </a:r>
            <a:r>
              <a:rPr lang="en-US" sz="2400" b="1">
                <a:solidFill>
                  <a:srgbClr val="0000FF"/>
                </a:solidFill>
                <a:latin typeface="+mj-lt"/>
                <a:ea typeface="Source Code Pro" panose="020B0509030403020204" pitchFamily="49" charset="0"/>
              </a:rPr>
              <a:t> statement that sets an index to a literal value:</a:t>
            </a:r>
            <a:endParaRPr lang="en-US" sz="1000" b="1">
              <a:solidFill>
                <a:srgbClr val="0000FF"/>
              </a:solidFill>
              <a:latin typeface="+mj-lt"/>
              <a:ea typeface="Source Code Pro" panose="020B0509030403020204" pitchFamily="49" charset="0"/>
            </a:endParaRPr>
          </a:p>
          <a:p>
            <a:endParaRPr lang="en-US" sz="10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IF MONTH-NDX = 13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SET MONTH-NDX TO 1.</a:t>
            </a:r>
            <a:endParaRPr lang="en-US" sz="10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endParaRPr lang="en-US" sz="10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2400" b="1">
                <a:solidFill>
                  <a:srgbClr val="0000FF"/>
                </a:solidFill>
                <a:latin typeface="+mj-lt"/>
                <a:ea typeface="Source Code Pro" panose="020B0509030403020204" pitchFamily="49" charset="0"/>
              </a:rPr>
              <a:t>A </a:t>
            </a:r>
            <a:r>
              <a:rPr lang="en-US" sz="2400" b="1">
                <a:solidFill>
                  <a:srgbClr val="0000FF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SET</a:t>
            </a:r>
            <a:r>
              <a:rPr lang="en-US" sz="2400" b="1">
                <a:solidFill>
                  <a:srgbClr val="0000FF"/>
                </a:solidFill>
                <a:latin typeface="+mj-lt"/>
                <a:ea typeface="Source Code Pro" panose="020B0509030403020204" pitchFamily="49" charset="0"/>
              </a:rPr>
              <a:t> statement that increases an index by one occurrence:</a:t>
            </a:r>
            <a:endParaRPr lang="en-US" sz="1000" b="1">
              <a:solidFill>
                <a:srgbClr val="0000FF"/>
              </a:solidFill>
              <a:latin typeface="+mj-lt"/>
              <a:ea typeface="Source Code Pro" panose="020B0509030403020204" pitchFamily="49" charset="0"/>
            </a:endParaRPr>
          </a:p>
          <a:p>
            <a:endParaRPr lang="en-US" sz="10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SET MONTH-NDX UP BY 1.</a:t>
            </a:r>
            <a:endParaRPr lang="en-US" sz="10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endParaRPr lang="en-US" sz="10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EA333C5-399C-4E1B-B9E8-4EDB08EDBC49}"/>
              </a:ext>
            </a:extLst>
          </p:cNvPr>
          <p:cNvSpPr txBox="1"/>
          <p:nvPr/>
        </p:nvSpPr>
        <p:spPr>
          <a:xfrm>
            <a:off x="609600" y="366556"/>
            <a:ext cx="10134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Using the </a:t>
            </a:r>
            <a:r>
              <a:rPr lang="en-US" sz="3600" b="1">
                <a:solidFill>
                  <a:schemeClr val="bg1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SET</a:t>
            </a:r>
            <a:r>
              <a:rPr lang="en-US" sz="3600" b="1">
                <a:solidFill>
                  <a:schemeClr val="bg1"/>
                </a:solidFill>
                <a:latin typeface="+mj-lt"/>
              </a:rPr>
              <a:t> Verb to Change an Index's Value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7416229-0DDA-40E3-9055-96C0CEC48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3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0E4AC8-63B3-44FA-A1D1-E2BC39D86E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3ECB214-5A62-4FD6-B23E-B9A7DBC31CAD}"/>
              </a:ext>
            </a:extLst>
          </p:cNvPr>
          <p:cNvSpPr txBox="1"/>
          <p:nvPr/>
        </p:nvSpPr>
        <p:spPr>
          <a:xfrm>
            <a:off x="609600" y="381000"/>
            <a:ext cx="998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Searching a Tabl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CA07D1A-CE12-4262-B4B6-B7322FBE098F}"/>
              </a:ext>
            </a:extLst>
          </p:cNvPr>
          <p:cNvSpPr txBox="1"/>
          <p:nvPr/>
        </p:nvSpPr>
        <p:spPr>
          <a:xfrm>
            <a:off x="711200" y="1453165"/>
            <a:ext cx="100584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There are two types of searches that can be used with tables: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2800">
              <a:latin typeface="+mj-lt"/>
            </a:endParaRPr>
          </a:p>
          <a:p>
            <a:pPr marL="971550" lvl="1" indent="-514350">
              <a:buFont typeface="+mj-lt"/>
              <a:buAutoNum type="arabicParenR"/>
            </a:pP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SEARCH</a:t>
            </a:r>
            <a:r>
              <a:rPr lang="en-US" sz="2800">
                <a:latin typeface="+mj-lt"/>
              </a:rPr>
              <a:t> – a sequential search from either the beginning of the table or from a designated entry in a table.</a:t>
            </a:r>
          </a:p>
          <a:p>
            <a:pPr marL="971550" lvl="1" indent="-514350">
              <a:buFont typeface="+mj-lt"/>
              <a:buAutoNum type="arabicParenR"/>
            </a:pPr>
            <a:endParaRPr lang="en-US" sz="2800">
              <a:latin typeface="+mj-lt"/>
            </a:endParaRPr>
          </a:p>
          <a:p>
            <a:pPr marL="971550" lvl="1" indent="-514350">
              <a:buFont typeface="+mj-lt"/>
              <a:buAutoNum type="arabicParenR"/>
            </a:pP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SEARCH ALL</a:t>
            </a:r>
            <a:r>
              <a:rPr lang="en-US" sz="2800">
                <a:latin typeface="+mj-lt"/>
              </a:rPr>
              <a:t> – a binary search.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endParaRPr lang="en-US" sz="2800">
              <a:latin typeface="+mj-lt"/>
            </a:endParaRP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The entry for which you are searching for a match must be indexed for either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SEARCH</a:t>
            </a:r>
            <a:r>
              <a:rPr lang="en-US" sz="2800">
                <a:latin typeface="+mj-lt"/>
              </a:rPr>
              <a:t> or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SEARCH ALL</a:t>
            </a:r>
            <a:r>
              <a:rPr lang="en-US" sz="2800">
                <a:latin typeface="+mj-lt"/>
              </a:rPr>
              <a:t> to work.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7416229-0DDA-40E3-9055-96C0CEC48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3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0E4AC8-63B3-44FA-A1D1-E2BC39D86E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3ECB214-5A62-4FD6-B23E-B9A7DBC31CAD}"/>
              </a:ext>
            </a:extLst>
          </p:cNvPr>
          <p:cNvSpPr txBox="1"/>
          <p:nvPr/>
        </p:nvSpPr>
        <p:spPr>
          <a:xfrm>
            <a:off x="609600" y="381000"/>
            <a:ext cx="998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Using </a:t>
            </a:r>
            <a:r>
              <a:rPr lang="en-US" sz="3600" b="1">
                <a:solidFill>
                  <a:schemeClr val="bg1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SEARCH</a:t>
            </a:r>
            <a:r>
              <a:rPr lang="en-US" sz="3600" b="1">
                <a:solidFill>
                  <a:schemeClr val="bg1"/>
                </a:solidFill>
                <a:latin typeface="+mj-lt"/>
              </a:rPr>
              <a:t> to Do a Sequential Search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5D084BB-47DD-4989-9C3B-2077EADD78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15406" y="1981200"/>
          <a:ext cx="5970587" cy="197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9" r:id="rId3" imgW="4415760" imgH="1456560" progId="">
                  <p:embed/>
                </p:oleObj>
              </mc:Choice>
              <mc:Fallback>
                <p:oleObj r:id="rId3" imgW="4415760" imgH="1456560" progId="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15D084BB-47DD-4989-9C3B-2077EADD78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5406" y="1981200"/>
                        <a:ext cx="5970587" cy="197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182806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7B987FC-2651-4696-8E2B-7B321FAF49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3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A5CAE0-6E86-4723-B8CD-AA919E12CF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1978F05-4F26-40A2-AC47-98D85A8DD003}"/>
              </a:ext>
            </a:extLst>
          </p:cNvPr>
          <p:cNvSpPr txBox="1"/>
          <p:nvPr/>
        </p:nvSpPr>
        <p:spPr>
          <a:xfrm>
            <a:off x="1638300" y="1676400"/>
            <a:ext cx="792480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>
                <a:solidFill>
                  <a:srgbClr val="0000FF"/>
                </a:solidFill>
                <a:latin typeface="+mj-lt"/>
              </a:rPr>
              <a:t>A </a:t>
            </a:r>
            <a:r>
              <a:rPr lang="en-US" sz="2400" b="1">
                <a:solidFill>
                  <a:srgbClr val="0000FF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SEARCH</a:t>
            </a:r>
            <a:r>
              <a:rPr lang="en-US" sz="2400" b="1">
                <a:solidFill>
                  <a:srgbClr val="0000FF"/>
                </a:solidFill>
                <a:latin typeface="+mj-lt"/>
              </a:rPr>
              <a:t> statement that tests for an equals condition:</a:t>
            </a:r>
          </a:p>
          <a:p>
            <a:endParaRPr lang="en-US" b="1"/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SET PRICE-TBL-NDX TO 1.</a:t>
            </a:r>
          </a:p>
          <a:p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SEARCH TBL-PRICE-ENTRY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AT END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MOVE 'N' TO ITEM-FOUND-FLG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WHEN TBL-ITEM-NBR (PRICE-TBL-NDX) = IN-ITEM-NBR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MOVE 'Y' TO ITEM-FOUND-FLG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END-SEARCH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B25266-2DD2-44A1-8014-309CA565F9ED}"/>
              </a:ext>
            </a:extLst>
          </p:cNvPr>
          <p:cNvSpPr txBox="1"/>
          <p:nvPr/>
        </p:nvSpPr>
        <p:spPr>
          <a:xfrm>
            <a:off x="609600" y="381000"/>
            <a:ext cx="998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Using </a:t>
            </a:r>
            <a:r>
              <a:rPr lang="en-US" sz="3600" b="1">
                <a:solidFill>
                  <a:schemeClr val="bg1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SEARCH</a:t>
            </a:r>
            <a:r>
              <a:rPr lang="en-US" sz="3600" b="1">
                <a:solidFill>
                  <a:schemeClr val="bg1"/>
                </a:solidFill>
                <a:latin typeface="+mj-lt"/>
              </a:rPr>
              <a:t> to Do a Sequential Search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7B987FC-2651-4696-8E2B-7B321FAF49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3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A5CAE0-6E86-4723-B8CD-AA919E12CF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1978F05-4F26-40A2-AC47-98D85A8DD003}"/>
              </a:ext>
            </a:extLst>
          </p:cNvPr>
          <p:cNvSpPr txBox="1"/>
          <p:nvPr/>
        </p:nvSpPr>
        <p:spPr>
          <a:xfrm>
            <a:off x="914400" y="1981200"/>
            <a:ext cx="10363200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>
                <a:solidFill>
                  <a:srgbClr val="0000FF"/>
                </a:solidFill>
                <a:latin typeface="+mj-lt"/>
              </a:rPr>
              <a:t>A </a:t>
            </a:r>
            <a:r>
              <a:rPr lang="en-US" sz="2400" b="1">
                <a:solidFill>
                  <a:srgbClr val="0000FF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SEARCH</a:t>
            </a:r>
            <a:r>
              <a:rPr lang="en-US" sz="2400" b="1">
                <a:solidFill>
                  <a:srgbClr val="0000FF"/>
                </a:solidFill>
                <a:latin typeface="+mj-lt"/>
              </a:rPr>
              <a:t> statement that tests for a less-than-or-equal-to condition:</a:t>
            </a: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SET AGE-NDX TO 1.</a:t>
            </a:r>
          </a:p>
          <a:p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SEARCH AGE-ENTRY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AT END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MOVE 'N' TO AGE-ENTRY-FOUND-FLG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WHEN TBL-HIGH-AGE (AGE-NDX) &gt; IN-AR-AGE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MOVE 'Y' TO AGE-ENTRY-FOUND-FLG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END-SEARCH.</a:t>
            </a:r>
          </a:p>
          <a:p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B25266-2DD2-44A1-8014-309CA565F9ED}"/>
              </a:ext>
            </a:extLst>
          </p:cNvPr>
          <p:cNvSpPr txBox="1"/>
          <p:nvPr/>
        </p:nvSpPr>
        <p:spPr>
          <a:xfrm>
            <a:off x="609600" y="381000"/>
            <a:ext cx="998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Using </a:t>
            </a:r>
            <a:r>
              <a:rPr lang="en-US" sz="3600" b="1">
                <a:solidFill>
                  <a:schemeClr val="bg1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SEARCH</a:t>
            </a:r>
            <a:r>
              <a:rPr lang="en-US" sz="3600" b="1">
                <a:solidFill>
                  <a:schemeClr val="bg1"/>
                </a:solidFill>
                <a:latin typeface="+mj-lt"/>
              </a:rPr>
              <a:t> to Do a Sequential Search</a:t>
            </a:r>
          </a:p>
        </p:txBody>
      </p:sp>
    </p:spTree>
    <p:extLst>
      <p:ext uri="{BB962C8B-B14F-4D97-AF65-F5344CB8AC3E}">
        <p14:creationId xmlns:p14="http://schemas.microsoft.com/office/powerpoint/2010/main" val="19810385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DA28930-0321-4823-A86A-B8379BECC2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3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B140A71-6CDA-4A5F-984C-BEFA1CD4B2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B268E4E-0703-4E41-ACA9-4275586E4301}"/>
              </a:ext>
            </a:extLst>
          </p:cNvPr>
          <p:cNvSpPr txBox="1"/>
          <p:nvPr/>
        </p:nvSpPr>
        <p:spPr>
          <a:xfrm>
            <a:off x="914400" y="1397674"/>
            <a:ext cx="10363200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>
                <a:solidFill>
                  <a:srgbClr val="0000FF"/>
                </a:solidFill>
                <a:latin typeface="+mj-lt"/>
              </a:rPr>
              <a:t>Code that tests for multiple matching entries:</a:t>
            </a: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SET PRICE-TBL-NDX TO 1.</a:t>
            </a:r>
          </a:p>
          <a:p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MOVE 'N' TO PTABLE-EOF-FLG.</a:t>
            </a:r>
          </a:p>
          <a:p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PERFORM VARYING PRICE-TBL-NDX FROM 1 BY 1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UNTIL PTABLE-EOF-FLG = 'Y'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SEARCH PRICE-ENTRY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AT END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SET PTABLE-EOF-FLG = 'Y'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WHEN TBL-ITEM-PRC (PRICE-TBL-NDX) = IN-ITEM-PRC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DISPLAY 'ITEM NUMBER: ' TBL-ITEM-NBR (PRICE-TBL-NDX)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END-SEARCH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END-PERFORM.</a:t>
            </a:r>
          </a:p>
          <a:p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0CCBC27-B42C-4035-A5D2-DCA75EDE465F}"/>
              </a:ext>
            </a:extLst>
          </p:cNvPr>
          <p:cNvSpPr txBox="1"/>
          <p:nvPr/>
        </p:nvSpPr>
        <p:spPr>
          <a:xfrm>
            <a:off x="609600" y="381000"/>
            <a:ext cx="998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Using </a:t>
            </a:r>
            <a:r>
              <a:rPr lang="en-US" sz="3600" b="1">
                <a:solidFill>
                  <a:schemeClr val="bg1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SEARCH</a:t>
            </a:r>
            <a:r>
              <a:rPr lang="en-US" sz="3600" b="1">
                <a:solidFill>
                  <a:schemeClr val="bg1"/>
                </a:solidFill>
                <a:latin typeface="+mj-lt"/>
              </a:rPr>
              <a:t> to Do a Sequential Search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B7E3165-D364-4BB1-91F7-79489C5454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3C396BE-B3C6-46AE-83DE-E1B8C60697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15818F6-F939-40FB-BDB6-81C3D9C6F4B1}"/>
              </a:ext>
            </a:extLst>
          </p:cNvPr>
          <p:cNvSpPr txBox="1"/>
          <p:nvPr/>
        </p:nvSpPr>
        <p:spPr>
          <a:xfrm>
            <a:off x="1771650" y="1981200"/>
            <a:ext cx="86487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STUDENT-TABLE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STUDENT-ENTRY             OCCURS 100 TIMES.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STUDENT-ID            PIC X(9).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STUDENT-LAST-NAME     PIC X(25).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STUDENT-FIRST-NAME    PIC X(15).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STUDENT-MI            PIC X.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STUDENT-CREDIT-HRS    PIC S9(3)V99.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STUDENT-GRADE-PTS     PIC S9(3)V99.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</a:t>
            </a:r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B42EDE0-7A35-4BB1-AE09-C000CFFC2BE3}"/>
              </a:ext>
            </a:extLst>
          </p:cNvPr>
          <p:cNvSpPr txBox="1"/>
          <p:nvPr/>
        </p:nvSpPr>
        <p:spPr>
          <a:xfrm>
            <a:off x="609600" y="3810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Defining a One-Dimensional Tab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D4302DB-98D9-4E72-A775-9873854F2C7A}"/>
              </a:ext>
            </a:extLst>
          </p:cNvPr>
          <p:cNvSpPr txBox="1"/>
          <p:nvPr/>
        </p:nvSpPr>
        <p:spPr>
          <a:xfrm>
            <a:off x="8534400" y="4566523"/>
            <a:ext cx="2133600" cy="369332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i="1">
                <a:solidFill>
                  <a:srgbClr val="FF0000"/>
                </a:solidFill>
                <a:latin typeface="+mj-lt"/>
              </a:rPr>
              <a:t>No longer required!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2A59C4EC-4EFD-4D78-BDB6-29D92A718C1A}"/>
              </a:ext>
            </a:extLst>
          </p:cNvPr>
          <p:cNvCxnSpPr>
            <a:cxnSpLocks/>
            <a:stCxn id="9" idx="0"/>
          </p:cNvCxnSpPr>
          <p:nvPr/>
        </p:nvCxnSpPr>
        <p:spPr>
          <a:xfrm flipH="1" flipV="1">
            <a:off x="8534400" y="2590801"/>
            <a:ext cx="1066800" cy="1975722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93DEB84-DCC3-4893-BCB8-92D3B532BF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4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856F65B-0CFA-4F13-A010-39858015F2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756E1AA-75C5-4A25-992D-6CF75E1F1C48}"/>
              </a:ext>
            </a:extLst>
          </p:cNvPr>
          <p:cNvSpPr txBox="1"/>
          <p:nvPr/>
        </p:nvSpPr>
        <p:spPr>
          <a:xfrm>
            <a:off x="606105" y="1736229"/>
            <a:ext cx="10823895" cy="338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SEARCH</a:t>
            </a:r>
            <a:r>
              <a:rPr lang="en-US" sz="2800">
                <a:latin typeface="+mj-lt"/>
              </a:rPr>
              <a:t> performs a </a:t>
            </a:r>
            <a:r>
              <a:rPr lang="en-US" sz="2800" i="1">
                <a:latin typeface="+mj-lt"/>
              </a:rPr>
              <a:t>sequential search</a:t>
            </a:r>
            <a:r>
              <a:rPr lang="en-US" sz="2800">
                <a:latin typeface="+mj-lt"/>
              </a:rPr>
              <a:t> of the specified table starting with the entry identified by the current index value.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4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When the end of the table is reached, 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AT END</a:t>
            </a:r>
            <a:r>
              <a:rPr lang="en-US" sz="2800">
                <a:latin typeface="+mj-lt"/>
              </a:rPr>
              <a:t> clause is executed.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4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You can code one or mor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WHEN</a:t>
            </a:r>
            <a:r>
              <a:rPr lang="en-US" sz="2800">
                <a:latin typeface="+mj-lt"/>
              </a:rPr>
              <a:t> clauses on a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SEARCH</a:t>
            </a:r>
            <a:r>
              <a:rPr lang="en-US" sz="2800">
                <a:latin typeface="+mj-lt"/>
              </a:rPr>
              <a:t> statement to test for specific conditions. When any of the conditions are satisfied, 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SEARCH</a:t>
            </a:r>
            <a:r>
              <a:rPr lang="en-US" sz="2800">
                <a:latin typeface="+mj-lt"/>
              </a:rPr>
              <a:t> statement ends.</a:t>
            </a:r>
          </a:p>
          <a:p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54F0667-D91B-4945-B7E4-03DC731A6CAA}"/>
              </a:ext>
            </a:extLst>
          </p:cNvPr>
          <p:cNvSpPr txBox="1"/>
          <p:nvPr/>
        </p:nvSpPr>
        <p:spPr>
          <a:xfrm>
            <a:off x="606105" y="381000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Using </a:t>
            </a:r>
            <a:r>
              <a:rPr lang="en-US" sz="3600" b="1">
                <a:solidFill>
                  <a:schemeClr val="bg1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SEARCH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93DEB84-DCC3-4893-BCB8-92D3B532BF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4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856F65B-0CFA-4F13-A010-39858015F2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756E1AA-75C5-4A25-992D-6CF75E1F1C48}"/>
              </a:ext>
            </a:extLst>
          </p:cNvPr>
          <p:cNvSpPr txBox="1"/>
          <p:nvPr/>
        </p:nvSpPr>
        <p:spPr>
          <a:xfrm>
            <a:off x="609600" y="1981200"/>
            <a:ext cx="105156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VARYING</a:t>
            </a:r>
            <a:r>
              <a:rPr lang="en-US" sz="2800">
                <a:latin typeface="+mj-lt"/>
              </a:rPr>
              <a:t> clause names the index you want to use for the search. 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4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You may want to use 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VARYING</a:t>
            </a:r>
            <a:r>
              <a:rPr lang="en-US" sz="2800">
                <a:latin typeface="+mj-lt"/>
              </a:rPr>
              <a:t> clause if you associate more than one index with a table. If you omit this clause, the first index named on 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INDEXED BY</a:t>
            </a:r>
            <a:r>
              <a:rPr lang="en-US" sz="2800">
                <a:latin typeface="+mj-lt"/>
              </a:rPr>
              <a:t> clause for the table is used.</a:t>
            </a:r>
          </a:p>
          <a:p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54F0667-D91B-4945-B7E4-03DC731A6CAA}"/>
              </a:ext>
            </a:extLst>
          </p:cNvPr>
          <p:cNvSpPr txBox="1"/>
          <p:nvPr/>
        </p:nvSpPr>
        <p:spPr>
          <a:xfrm>
            <a:off x="611697" y="377010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Using </a:t>
            </a:r>
            <a:r>
              <a:rPr lang="en-US" sz="3600" b="1">
                <a:solidFill>
                  <a:schemeClr val="bg1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SEARCH</a:t>
            </a:r>
          </a:p>
        </p:txBody>
      </p:sp>
    </p:spTree>
    <p:extLst>
      <p:ext uri="{BB962C8B-B14F-4D97-AF65-F5344CB8AC3E}">
        <p14:creationId xmlns:p14="http://schemas.microsoft.com/office/powerpoint/2010/main" val="272566678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19D503-695B-4C39-B256-24028B969F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4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8967F41-E871-4758-ABA6-EB7B1DCCC0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8758C8CC-F2C7-421B-8252-0E51059F8A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4771178"/>
              </p:ext>
            </p:extLst>
          </p:nvPr>
        </p:nvGraphicFramePr>
        <p:xfrm>
          <a:off x="2541398" y="2176462"/>
          <a:ext cx="7021513" cy="124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3" r:id="rId3" imgW="5215680" imgH="923400" progId="">
                  <p:embed/>
                </p:oleObj>
              </mc:Choice>
              <mc:Fallback>
                <p:oleObj r:id="rId3" imgW="5215680" imgH="923400" progId="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1398" y="2176462"/>
                        <a:ext cx="7021513" cy="1243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6CD51AA-9848-4E6B-863E-FCF06D0311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650099"/>
              </p:ext>
            </p:extLst>
          </p:nvPr>
        </p:nvGraphicFramePr>
        <p:xfrm>
          <a:off x="2740025" y="4191000"/>
          <a:ext cx="6711950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4" r:id="rId5" imgW="4974480" imgH="1393200" progId="">
                  <p:embed/>
                </p:oleObj>
              </mc:Choice>
              <mc:Fallback>
                <p:oleObj r:id="rId5" imgW="4974480" imgH="1393200" progId="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0025" y="4191000"/>
                        <a:ext cx="6711950" cy="187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791656B9-DD2B-40A4-B939-4C72AC2B216D}"/>
              </a:ext>
            </a:extLst>
          </p:cNvPr>
          <p:cNvSpPr txBox="1"/>
          <p:nvPr/>
        </p:nvSpPr>
        <p:spPr>
          <a:xfrm>
            <a:off x="599813" y="407077"/>
            <a:ext cx="90709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Using </a:t>
            </a:r>
            <a:r>
              <a:rPr lang="en-US" sz="3600" b="1">
                <a:solidFill>
                  <a:schemeClr val="bg1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SEARCH ALL</a:t>
            </a:r>
            <a:r>
              <a:rPr lang="en-US" sz="3600" b="1">
                <a:solidFill>
                  <a:schemeClr val="bg1"/>
                </a:solidFill>
                <a:latin typeface="+mj-lt"/>
              </a:rPr>
              <a:t> for a Binary Search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56D8388-6756-4D5E-8B4A-559C2BAEECDC}"/>
              </a:ext>
            </a:extLst>
          </p:cNvPr>
          <p:cNvSpPr txBox="1"/>
          <p:nvPr/>
        </p:nvSpPr>
        <p:spPr>
          <a:xfrm>
            <a:off x="1143000" y="1447800"/>
            <a:ext cx="95250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>
                <a:solidFill>
                  <a:srgbClr val="0000FF"/>
                </a:solidFill>
                <a:latin typeface="+mj-lt"/>
              </a:rPr>
              <a:t>To do a binary search, the entries must be ordered on a key field:</a:t>
            </a:r>
          </a:p>
          <a:p>
            <a:endParaRPr lang="en-US" sz="2400" b="1">
              <a:solidFill>
                <a:srgbClr val="0000FF"/>
              </a:solidFill>
              <a:latin typeface="+mj-lt"/>
            </a:endParaRPr>
          </a:p>
          <a:p>
            <a:endParaRPr lang="en-US" sz="2400" b="1">
              <a:solidFill>
                <a:srgbClr val="0000FF"/>
              </a:solidFill>
              <a:latin typeface="+mj-lt"/>
            </a:endParaRPr>
          </a:p>
          <a:p>
            <a:endParaRPr lang="en-US" sz="2400" b="1">
              <a:solidFill>
                <a:srgbClr val="0000FF"/>
              </a:solidFill>
              <a:latin typeface="+mj-lt"/>
            </a:endParaRPr>
          </a:p>
          <a:p>
            <a:endParaRPr lang="en-US" sz="2400" b="1">
              <a:solidFill>
                <a:srgbClr val="0000FF"/>
              </a:solidFill>
              <a:latin typeface="+mj-lt"/>
            </a:endParaRPr>
          </a:p>
          <a:p>
            <a:endParaRPr lang="en-US" sz="2400" b="1">
              <a:solidFill>
                <a:srgbClr val="0000FF"/>
              </a:solidFill>
              <a:latin typeface="+mj-lt"/>
            </a:endParaRPr>
          </a:p>
          <a:p>
            <a:r>
              <a:rPr lang="en-US" sz="2400" b="1">
                <a:solidFill>
                  <a:srgbClr val="0000FF"/>
                </a:solidFill>
                <a:latin typeface="+mj-lt"/>
              </a:rPr>
              <a:t>The syntax of the </a:t>
            </a:r>
            <a:r>
              <a:rPr lang="en-US" sz="2400" b="1">
                <a:solidFill>
                  <a:srgbClr val="0000FF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SEARCH ALL</a:t>
            </a:r>
            <a:r>
              <a:rPr lang="en-US" sz="2400" b="1">
                <a:solidFill>
                  <a:srgbClr val="0000FF"/>
                </a:solidFill>
                <a:latin typeface="+mj-lt"/>
              </a:rPr>
              <a:t> statement: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E228F3-3BD2-40EE-A744-B05EFC970A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4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1F2E9B-CFC4-4E0A-AFDD-6E08D8FFBA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97FD7E4-3EC0-45A8-B956-1D6DC957B8B9}"/>
              </a:ext>
            </a:extLst>
          </p:cNvPr>
          <p:cNvSpPr txBox="1"/>
          <p:nvPr/>
        </p:nvSpPr>
        <p:spPr>
          <a:xfrm>
            <a:off x="1066800" y="1600199"/>
            <a:ext cx="100584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PRICE-TABLE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05  PRICE-ENTRY           OCCURS 16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        ASCENDING KEY TBL-ITEM-NBR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        INDEXED BY PRICE-TBL-NDX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10  TBL-ITEM-NBR      PIC 9(3)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10  TBL-ITEM-PRC      PIC S99V99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SEARCH ALL PRICE-ENTRY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AT END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MOVE 'N' TO ITEM-FOUND-FLG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WHEN TBL-ITEM-NBR (PRICE-TBL-NDX) = IN-ITEM-NBR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MOVE 'Y' TO ITEM-FOUND-FLG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END-SEARCH.</a:t>
            </a:r>
          </a:p>
          <a:p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EA1C80A-0825-4366-8899-BFCA27E4C37E}"/>
              </a:ext>
            </a:extLst>
          </p:cNvPr>
          <p:cNvSpPr txBox="1"/>
          <p:nvPr/>
        </p:nvSpPr>
        <p:spPr>
          <a:xfrm>
            <a:off x="609600" y="304800"/>
            <a:ext cx="800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  <a:ea typeface="Source Code Pro" panose="020B0509030403020204" pitchFamily="49" charset="0"/>
              </a:rPr>
              <a:t>Using the </a:t>
            </a:r>
            <a:r>
              <a:rPr lang="en-US" sz="3600" b="1">
                <a:solidFill>
                  <a:schemeClr val="bg1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SEARCH ALL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DDF2983-9104-493F-89FF-D0CF491B7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4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5436318-8237-4516-94CA-16B2D0A73A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484021C-3878-4185-A705-709C095D38E1}"/>
              </a:ext>
            </a:extLst>
          </p:cNvPr>
          <p:cNvSpPr txBox="1"/>
          <p:nvPr/>
        </p:nvSpPr>
        <p:spPr>
          <a:xfrm>
            <a:off x="809421" y="1447800"/>
            <a:ext cx="10573158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With a </a:t>
            </a:r>
            <a:r>
              <a:rPr lang="en-US" sz="2800" i="1">
                <a:latin typeface="+mj-lt"/>
              </a:rPr>
              <a:t>binary search</a:t>
            </a:r>
            <a:r>
              <a:rPr lang="en-US" sz="2800">
                <a:latin typeface="+mj-lt"/>
              </a:rPr>
              <a:t>, an entry near the middle of the table is compared with the desired entry.  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Based on this comparison, the search continues in the first or second half of the table.  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This continues until the entry is found or the entire table is searched.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To perform a binary search, you use 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SEARCH ALL</a:t>
            </a:r>
            <a:r>
              <a:rPr lang="en-US" sz="2800">
                <a:latin typeface="+mj-lt"/>
              </a:rPr>
              <a:t> statement. 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WHEN</a:t>
            </a:r>
            <a:r>
              <a:rPr lang="en-US" sz="2800">
                <a:latin typeface="+mj-lt"/>
              </a:rPr>
              <a:t> clause of this statement specifies the condition that satisfies and ends the search.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A774092-9557-496F-AF9C-1128F404B7B2}"/>
              </a:ext>
            </a:extLst>
          </p:cNvPr>
          <p:cNvSpPr txBox="1"/>
          <p:nvPr/>
        </p:nvSpPr>
        <p:spPr>
          <a:xfrm>
            <a:off x="609600" y="378750"/>
            <a:ext cx="800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The Binary Search in COBOL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DDF2983-9104-493F-89FF-D0CF491B7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4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5436318-8237-4516-94CA-16B2D0A73A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484021C-3878-4185-A705-709C095D38E1}"/>
              </a:ext>
            </a:extLst>
          </p:cNvPr>
          <p:cNvSpPr txBox="1"/>
          <p:nvPr/>
        </p:nvSpPr>
        <p:spPr>
          <a:xfrm>
            <a:off x="609600" y="1851199"/>
            <a:ext cx="10287000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If none of the entries in the table satisfy the search condition, the AT END clause is executed.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To use a binary search, the table entries must be in sequence by the field that will be used for the search, called the </a:t>
            </a:r>
            <a:r>
              <a:rPr lang="en-US" sz="2800" i="1">
                <a:latin typeface="+mj-lt"/>
              </a:rPr>
              <a:t>key field</a:t>
            </a:r>
            <a:r>
              <a:rPr lang="en-US" sz="2800">
                <a:latin typeface="+mj-lt"/>
              </a:rPr>
              <a:t>.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The key field is identified by the KEY clause for the table entry. 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0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This field should be unique and can be in either ascending or descending sequence.</a:t>
            </a:r>
          </a:p>
          <a:p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A774092-9557-496F-AF9C-1128F404B7B2}"/>
              </a:ext>
            </a:extLst>
          </p:cNvPr>
          <p:cNvSpPr txBox="1"/>
          <p:nvPr/>
        </p:nvSpPr>
        <p:spPr>
          <a:xfrm>
            <a:off x="609600" y="378750"/>
            <a:ext cx="800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The Binary Search in COBOL</a:t>
            </a:r>
          </a:p>
        </p:txBody>
      </p:sp>
    </p:spTree>
    <p:extLst>
      <p:ext uri="{BB962C8B-B14F-4D97-AF65-F5344CB8AC3E}">
        <p14:creationId xmlns:p14="http://schemas.microsoft.com/office/powerpoint/2010/main" val="364585204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A0B2E51-47CF-4733-B020-1A8B226E68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4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04FE-19C6-48CD-9383-54DEB82EF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8FA8CE58-0518-492A-B415-9109ABC7ED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174084"/>
              </p:ext>
            </p:extLst>
          </p:nvPr>
        </p:nvGraphicFramePr>
        <p:xfrm>
          <a:off x="1981200" y="1752600"/>
          <a:ext cx="694055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7" r:id="rId3" imgW="5558760" imgH="1177200" progId="">
                  <p:embed/>
                </p:oleObj>
              </mc:Choice>
              <mc:Fallback>
                <p:oleObj r:id="rId3" imgW="5558760" imgH="1177200" progId="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752600"/>
                        <a:ext cx="694055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610E199E-DAF8-4DD2-B7C8-8C889333E0DA}"/>
              </a:ext>
            </a:extLst>
          </p:cNvPr>
          <p:cNvSpPr txBox="1"/>
          <p:nvPr/>
        </p:nvSpPr>
        <p:spPr>
          <a:xfrm>
            <a:off x="609600" y="380999"/>
            <a:ext cx="89217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Defining a Variable Length Tab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85CB3D3-AA84-4001-9181-9FF52B4AAE1D}"/>
              </a:ext>
            </a:extLst>
          </p:cNvPr>
          <p:cNvSpPr txBox="1"/>
          <p:nvPr/>
        </p:nvSpPr>
        <p:spPr>
          <a:xfrm>
            <a:off x="1295400" y="1219200"/>
            <a:ext cx="92964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>
                <a:solidFill>
                  <a:srgbClr val="0000FF"/>
                </a:solidFill>
                <a:latin typeface="+mj-lt"/>
                <a:ea typeface="Source Code Pro" panose="020B0509030403020204" pitchFamily="49" charset="0"/>
              </a:rPr>
              <a:t>Format of a variable length table definition:</a:t>
            </a: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endParaRPr lang="en-US" sz="10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endParaRPr lang="en-US" sz="10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2400" b="1">
                <a:solidFill>
                  <a:srgbClr val="0000FF"/>
                </a:solidFill>
                <a:latin typeface="+mj-lt"/>
                <a:ea typeface="Source Code Pro" panose="020B0509030403020204" pitchFamily="49" charset="0"/>
              </a:rPr>
              <a:t>Defining a COBOL variable length table:</a:t>
            </a:r>
          </a:p>
          <a:p>
            <a:endParaRPr lang="en-US" sz="1000" b="1">
              <a:solidFill>
                <a:srgbClr val="0000FF"/>
              </a:solidFill>
              <a:latin typeface="+mj-lt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PRICE-TABLE.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TBL-ENTRY-COUNT       PIC S9(4) BINARY SYNC VALUE 0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TBL-PRICE-ENTRY       OCCURS 1 TO 1000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       DEPENDING ON TBL-ENTRY-COUNT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       ASCENDING KEY IS TBL-ITEM-NBR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       INDEXED BY PRICE-TBL-NDX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NBR      PIC 9(4)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PRC      PIC S9(3)V99.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FD2CECE-9B30-4BFC-8E0F-7287F2BCBA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4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9B46454-35FE-4402-B51A-AB4753E612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272B7C4-D09D-4641-9A1E-D613A0FEB981}"/>
              </a:ext>
            </a:extLst>
          </p:cNvPr>
          <p:cNvSpPr txBox="1"/>
          <p:nvPr/>
        </p:nvSpPr>
        <p:spPr>
          <a:xfrm>
            <a:off x="762000" y="1447800"/>
            <a:ext cx="10210800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  <a:ea typeface="Source Code Pro" panose="020B0509030403020204" pitchFamily="49" charset="0"/>
              </a:rPr>
              <a:t>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OCCURS</a:t>
            </a:r>
            <a:r>
              <a:rPr lang="en-US" sz="2800">
                <a:latin typeface="+mj-lt"/>
                <a:ea typeface="Source Code Pro" panose="020B0509030403020204" pitchFamily="49" charset="0"/>
              </a:rPr>
              <a:t> clause for a variable-length table indicates the minimum and maximum number of times the group or field occurs in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WORKING-STORAGE</a:t>
            </a:r>
            <a:r>
              <a:rPr lang="en-US" sz="2800">
                <a:latin typeface="+mj-lt"/>
                <a:ea typeface="Source Code Pro" panose="020B0509030403020204" pitchFamily="49" charset="0"/>
              </a:rPr>
              <a:t>. 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800">
              <a:latin typeface="+mj-lt"/>
              <a:ea typeface="Source Code Pro" panose="020B0509030403020204" pitchFamily="49" charset="0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  <a:ea typeface="Source Code Pro" panose="020B0509030403020204" pitchFamily="49" charset="0"/>
              </a:rPr>
              <a:t>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DEPENDING ON</a:t>
            </a:r>
            <a:r>
              <a:rPr lang="en-US" sz="2800">
                <a:latin typeface="+mj-lt"/>
                <a:ea typeface="Source Code Pro" panose="020B0509030403020204" pitchFamily="49" charset="0"/>
              </a:rPr>
              <a:t> clause names a field that contains the actual number of occurrences. 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800">
              <a:latin typeface="+mj-lt"/>
              <a:ea typeface="Source Code Pro" panose="020B0509030403020204" pitchFamily="49" charset="0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  <a:ea typeface="Source Code Pro" panose="020B0509030403020204" pitchFamily="49" charset="0"/>
              </a:rPr>
              <a:t>This field must be defined as an integer near or in the table.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800">
              <a:latin typeface="+mj-lt"/>
              <a:ea typeface="Source Code Pro" panose="020B0509030403020204" pitchFamily="49" charset="0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  <a:ea typeface="Source Code Pro" panose="020B0509030403020204" pitchFamily="49" charset="0"/>
              </a:rPr>
              <a:t>Before you can refer to an entry in a variable-length table, 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DEPENDING ON</a:t>
            </a:r>
            <a:r>
              <a:rPr lang="en-US" sz="2800">
                <a:latin typeface="+mj-lt"/>
                <a:ea typeface="Source Code Pro" panose="020B0509030403020204" pitchFamily="49" charset="0"/>
              </a:rPr>
              <a:t> field must be set to a value that falls within the range specified by 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OCCURS</a:t>
            </a:r>
            <a:r>
              <a:rPr lang="en-US" sz="2800">
                <a:latin typeface="+mj-lt"/>
                <a:ea typeface="Source Code Pro" panose="020B0509030403020204" pitchFamily="49" charset="0"/>
              </a:rPr>
              <a:t> clause.</a:t>
            </a:r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0B2989A-6F48-4559-90B1-5E1808F45BDD}"/>
              </a:ext>
            </a:extLst>
          </p:cNvPr>
          <p:cNvSpPr txBox="1"/>
          <p:nvPr/>
        </p:nvSpPr>
        <p:spPr>
          <a:xfrm>
            <a:off x="609600" y="380999"/>
            <a:ext cx="89217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Defining a Variable Length Table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23E30B1-1BF1-4D54-8EAB-FDC2761C3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4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6361B02-F438-4669-8412-A0E3176CB5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7228CD1-33B6-4D7F-AF6D-FBB63CCA560B}"/>
              </a:ext>
            </a:extLst>
          </p:cNvPr>
          <p:cNvSpPr txBox="1"/>
          <p:nvPr/>
        </p:nvSpPr>
        <p:spPr>
          <a:xfrm>
            <a:off x="1066800" y="1295400"/>
            <a:ext cx="99060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WORKING-STORAGE SECTION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SWITCHES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EOF-FLG             PIC X   VALUE 'N'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PRICE-TABLE.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TBL-ENTRY-COUNT     PIC X9(5) BINARY SYNC VALUE 0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TBL-PRICE-ENTRY     OCCURS 1 TO 10000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     DEPENDING ON TBL-ENTRY-COUNT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     ASCENDING KEY IS TBL-ITEM-NBR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     INDEXED BY PRICE-TBL-NDX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NBR    PIC 9(5)      BINARY SYNC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PRC    PIC S9(3)V99  PACKED-DECIMAL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PRICE-RECORD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IN-ITEM-NBR         PIC 9(4)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IN-ITEM-PRC         PIC S9(3)V99.</a:t>
            </a:r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381222D-93DF-4E5B-AD59-63C48E347033}"/>
              </a:ext>
            </a:extLst>
          </p:cNvPr>
          <p:cNvSpPr txBox="1"/>
          <p:nvPr/>
        </p:nvSpPr>
        <p:spPr>
          <a:xfrm>
            <a:off x="609600" y="380999"/>
            <a:ext cx="89217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Loading a Variable Length Table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E3BB4F1-B264-4FD7-A485-1874A3DB6B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4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4F0C3C1-78C4-4535-933C-008F58483C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B9BF78B-2119-4920-9CDB-75171F2DA9E6}"/>
              </a:ext>
            </a:extLst>
          </p:cNvPr>
          <p:cNvSpPr txBox="1"/>
          <p:nvPr/>
        </p:nvSpPr>
        <p:spPr>
          <a:xfrm>
            <a:off x="615892" y="1219200"/>
            <a:ext cx="99060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READ PRICE-FILE INTO PRICE-RECORD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AT END MOVE 'Y' TO EOF-FLG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END-READ.</a:t>
            </a: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PERFORM VARYING PRC-TBL-NDX FROM 1 BY 1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UNTIL EOF-FLG = 'Y'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OR PRICE-TBL-NDX &gt; 10000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</a:t>
            </a:r>
            <a:r>
              <a:rPr lang="en-US">
                <a:solidFill>
                  <a:srgbClr val="FF0000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ADD 1 TO TBL-ENTRY-COUNT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MOVE IN-ITEM-NBR TO TBL-ITEM-NBR (PRICE-TBL-NDX)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MOVE IN-ITEM-PRC TO TBL-ITEM-PRC (PRICE-TBL-NDX)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READ PRICE-FILE INTO PRICE-RECORD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AT END MOVE 'Y' TO EOF-FLG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END-READ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END-PERFORM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6C048D0-8DA2-422B-A109-CF91BB198EDC}"/>
              </a:ext>
            </a:extLst>
          </p:cNvPr>
          <p:cNvSpPr txBox="1"/>
          <p:nvPr/>
        </p:nvSpPr>
        <p:spPr>
          <a:xfrm>
            <a:off x="8382000" y="3048000"/>
            <a:ext cx="3429000" cy="92333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i="1">
                <a:solidFill>
                  <a:srgbClr val="FF0000"/>
                </a:solidFill>
                <a:latin typeface="+mj-lt"/>
              </a:rPr>
              <a:t>Must add 1 to variable length</a:t>
            </a:r>
          </a:p>
          <a:p>
            <a:pPr algn="ctr"/>
            <a:r>
              <a:rPr lang="en-US" b="1" i="1">
                <a:solidFill>
                  <a:srgbClr val="FF0000"/>
                </a:solidFill>
                <a:latin typeface="+mj-lt"/>
              </a:rPr>
              <a:t>table counter field before moving </a:t>
            </a:r>
          </a:p>
          <a:p>
            <a:pPr algn="ctr"/>
            <a:r>
              <a:rPr lang="en-US" b="1" i="1">
                <a:solidFill>
                  <a:srgbClr val="FF0000"/>
                </a:solidFill>
                <a:latin typeface="+mj-lt"/>
              </a:rPr>
              <a:t>data into the table!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2E74397F-A053-4395-8A53-43E4A6F1018D}"/>
              </a:ext>
            </a:extLst>
          </p:cNvPr>
          <p:cNvCxnSpPr>
            <a:cxnSpLocks/>
            <a:stCxn id="8" idx="1"/>
          </p:cNvCxnSpPr>
          <p:nvPr/>
        </p:nvCxnSpPr>
        <p:spPr>
          <a:xfrm flipH="1">
            <a:off x="4953000" y="3509665"/>
            <a:ext cx="3429000" cy="71735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72827C97-C14D-4B03-8FA7-64A9E70345A6}"/>
              </a:ext>
            </a:extLst>
          </p:cNvPr>
          <p:cNvSpPr txBox="1"/>
          <p:nvPr/>
        </p:nvSpPr>
        <p:spPr>
          <a:xfrm>
            <a:off x="609600" y="380999"/>
            <a:ext cx="89217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Loading a Variable Length Table (cont.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B7E3165-D364-4BB1-91F7-79489C5454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3C396BE-B3C6-46AE-83DE-E1B8C60697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15818F6-F939-40FB-BDB6-81C3D9C6F4B1}"/>
              </a:ext>
            </a:extLst>
          </p:cNvPr>
          <p:cNvSpPr txBox="1"/>
          <p:nvPr/>
        </p:nvSpPr>
        <p:spPr>
          <a:xfrm>
            <a:off x="1333500" y="1447800"/>
            <a:ext cx="95250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MONTH-TABLE-VALUES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FILLER          PIC X(9)  VALUE 'JANUARY  '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FILLER          PIC X(9)  VALUE 'FEBRUARY '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FILLER          PIC X(9)  VALUE 'MARCH    '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FILLER          PIC X(9)  VALUE 'APRIL    '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FILLER          PIC X(9)  VALUE 'MAY      '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FILLER          PIC X(9)  VALUE 'JUNE     '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FILLER          PIC X(9)  VALUE 'JULY     '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FILLER          PIC X(9)  VALUE 'AUGUST   '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FILLER          PIC X(9)  VALUE 'SEPTEMBER'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FILLER          PIC X(9)  VALUE 'OCTOBER  '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FILLER          PIC X(9)  VALUE 'NOVEMBER '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FILLER          PIC X(9)  VALUE 'DECEMBER '.</a:t>
            </a:r>
          </a:p>
          <a:p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MONTH-TABLE </a:t>
            </a:r>
            <a:r>
              <a:rPr lang="en-US" b="1">
                <a:solidFill>
                  <a:srgbClr val="FF0000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REDEFINES</a:t>
            </a: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MONTH-TABLE-VALUES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MONTH-NAME      PIC X(9) OCCURS 12.</a:t>
            </a:r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B42EDE0-7A35-4BB1-AE09-C000CFFC2BE3}"/>
              </a:ext>
            </a:extLst>
          </p:cNvPr>
          <p:cNvSpPr txBox="1"/>
          <p:nvPr/>
        </p:nvSpPr>
        <p:spPr>
          <a:xfrm>
            <a:off x="609600" y="414132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Table Definition With Fixed Values</a:t>
            </a:r>
          </a:p>
        </p:txBody>
      </p:sp>
    </p:spTree>
    <p:extLst>
      <p:ext uri="{BB962C8B-B14F-4D97-AF65-F5344CB8AC3E}">
        <p14:creationId xmlns:p14="http://schemas.microsoft.com/office/powerpoint/2010/main" val="348822146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36DD4B-022F-4E34-A034-E0857D3B0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5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783513F-50A7-427B-A6B6-68A33BBBCA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9F46AF8-9738-4A6B-B39C-98639E132275}"/>
              </a:ext>
            </a:extLst>
          </p:cNvPr>
          <p:cNvSpPr txBox="1"/>
          <p:nvPr/>
        </p:nvSpPr>
        <p:spPr>
          <a:xfrm>
            <a:off x="609600" y="381000"/>
            <a:ext cx="9677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Coding Rules for the </a:t>
            </a:r>
            <a:r>
              <a:rPr lang="en-US" sz="3600" b="1">
                <a:solidFill>
                  <a:schemeClr val="bg1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PERFORM VARYING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C8DA1D7-4A15-4E2E-848E-C07CE4652C59}"/>
              </a:ext>
            </a:extLst>
          </p:cNvPr>
          <p:cNvSpPr txBox="1"/>
          <p:nvPr/>
        </p:nvSpPr>
        <p:spPr>
          <a:xfrm>
            <a:off x="1670050" y="1828800"/>
            <a:ext cx="88519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endParaRPr lang="en-US" sz="2800">
              <a:latin typeface="+mj-lt"/>
            </a:endParaRPr>
          </a:p>
          <a:p>
            <a:pPr lvl="0"/>
            <a:r>
              <a:rPr lang="en-US" sz="2800">
                <a:latin typeface="+mj-lt"/>
              </a:rPr>
              <a:t>In most cases, you’ll specify the indexes or subscripts in </a:t>
            </a:r>
          </a:p>
          <a:p>
            <a:pPr lvl="0"/>
            <a:r>
              <a:rPr lang="en-US" sz="2800">
                <a:latin typeface="+mj-lt"/>
              </a:rPr>
              <a:t>sequence from the highest to the lowest level for the table.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F4A9CA2-5D6F-4902-9946-6C1A02ED5A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5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332AB63-3004-4C39-9C1D-70CE82FF02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290C951-3AEF-48BF-897F-1B8FDEA2C061}"/>
              </a:ext>
            </a:extLst>
          </p:cNvPr>
          <p:cNvSpPr txBox="1"/>
          <p:nvPr/>
        </p:nvSpPr>
        <p:spPr>
          <a:xfrm>
            <a:off x="609600" y="394091"/>
            <a:ext cx="96039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COBOL Intrinsic Functions for Tables</a:t>
            </a: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7EC2A6AC-D077-49D8-ADD6-A8725BD980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5340031"/>
              </p:ext>
            </p:extLst>
          </p:nvPr>
        </p:nvGraphicFramePr>
        <p:xfrm>
          <a:off x="1828800" y="1447494"/>
          <a:ext cx="7867651" cy="449579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247900">
                  <a:extLst>
                    <a:ext uri="{9D8B030D-6E8A-4147-A177-3AD203B41FA5}">
                      <a16:colId xmlns:a16="http://schemas.microsoft.com/office/drawing/2014/main" val="3147231968"/>
                    </a:ext>
                  </a:extLst>
                </a:gridCol>
                <a:gridCol w="1748367">
                  <a:extLst>
                    <a:ext uri="{9D8B030D-6E8A-4147-A177-3AD203B41FA5}">
                      <a16:colId xmlns:a16="http://schemas.microsoft.com/office/drawing/2014/main" val="169363577"/>
                    </a:ext>
                  </a:extLst>
                </a:gridCol>
                <a:gridCol w="3871384">
                  <a:extLst>
                    <a:ext uri="{9D8B030D-6E8A-4147-A177-3AD203B41FA5}">
                      <a16:colId xmlns:a16="http://schemas.microsoft.com/office/drawing/2014/main" val="2896163795"/>
                    </a:ext>
                  </a:extLst>
                </a:gridCol>
              </a:tblGrid>
              <a:tr h="277777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</a:tabLst>
                      </a:pPr>
                      <a:r>
                        <a:rPr lang="en-US" sz="1600">
                          <a:effectLst/>
                        </a:rPr>
                        <a:t>Function name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</a:tabLst>
                      </a:pPr>
                      <a:r>
                        <a:rPr lang="en-US" sz="1600">
                          <a:effectLst/>
                        </a:rPr>
                        <a:t>Arguments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</a:tabLst>
                      </a:pPr>
                      <a:r>
                        <a:rPr lang="en-US" sz="1600">
                          <a:effectLst/>
                        </a:rPr>
                        <a:t>Result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10431084"/>
                  </a:ext>
                </a:extLst>
              </a:tr>
              <a:tr h="318287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MEAN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Numeric series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The mean of the arguments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98586966"/>
                  </a:ext>
                </a:extLst>
              </a:tr>
              <a:tr h="358072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MEDIAN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Numeric series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The median of the arguments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25455463"/>
                  </a:ext>
                </a:extLst>
              </a:tr>
              <a:tr h="208333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STANDARD-DEVIATION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Numeric series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The standard deviation of the arguments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81869403"/>
                  </a:ext>
                </a:extLst>
              </a:tr>
              <a:tr h="208333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VARIANCE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Numeric series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The variance of the arguments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41396991"/>
                  </a:ext>
                </a:extLst>
              </a:tr>
              <a:tr h="416666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RANGE	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Numeric series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The value of the maximum argument minus the value of the minimum argument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77095797"/>
                  </a:ext>
                </a:extLst>
              </a:tr>
              <a:tr h="416666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MIDRANGE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Numeric series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The mean of the maximum and minimum arguments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72089911"/>
                  </a:ext>
                </a:extLst>
              </a:tr>
              <a:tr h="208333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MAX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Alphanumeric series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The value of the largest argument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44433073"/>
                  </a:ext>
                </a:extLst>
              </a:tr>
              <a:tr h="208333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MIN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Alphanumeric series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The value of the smallest argument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53054021"/>
                  </a:ext>
                </a:extLst>
              </a:tr>
              <a:tr h="416666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ORD-MAX 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Alphanumeric or numeric series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The ordinal position in the argument list of the largest argument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28660210"/>
                  </a:ext>
                </a:extLst>
              </a:tr>
              <a:tr h="416666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ORD-MIN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Alphanumeric or numeric series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The ordinal position in the argument list of the smallest argument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6979164"/>
                  </a:ext>
                </a:extLst>
              </a:tr>
              <a:tr h="208333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SUM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Numeric series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The sum of the arguments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66215125"/>
                  </a:ext>
                </a:extLst>
              </a:tr>
              <a:tr h="833333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PRESENT-VALUE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(1)Interest rate as a decimal fraction;</a:t>
                      </a:r>
                      <a:br>
                        <a:rPr lang="en-US" sz="1200">
                          <a:effectLst/>
                        </a:rPr>
                      </a:br>
                      <a:r>
                        <a:rPr lang="en-US" sz="1200">
                          <a:effectLst/>
                        </a:rPr>
                        <a:t>(2) Numeric series of future payments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800100" algn="l"/>
                          <a:tab pos="1543050" algn="l"/>
                          <a:tab pos="2514600" algn="l"/>
                          <a:tab pos="2857500" algn="l"/>
                        </a:tabLst>
                      </a:pPr>
                      <a:r>
                        <a:rPr lang="en-US" sz="1200">
                          <a:effectLst/>
                        </a:rPr>
                        <a:t>The present value of a series of future payments (argument-2) discounted at the interest rate of argument-1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6035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992F75C-F8B8-4C52-B8DC-553823343C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5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123E04F-F5D6-4BEB-991B-8C97C6D44D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F705F0C-02EF-4044-BA52-320BA4ADD1B3}"/>
              </a:ext>
            </a:extLst>
          </p:cNvPr>
          <p:cNvSpPr txBox="1"/>
          <p:nvPr/>
        </p:nvSpPr>
        <p:spPr>
          <a:xfrm>
            <a:off x="609600" y="394091"/>
            <a:ext cx="9906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COBOL Intrinsic Functions for Tables Examp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8209EA3-7B6B-40DD-84DB-6A4E4702E87F}"/>
              </a:ext>
            </a:extLst>
          </p:cNvPr>
          <p:cNvSpPr txBox="1"/>
          <p:nvPr/>
        </p:nvSpPr>
        <p:spPr>
          <a:xfrm>
            <a:off x="635000" y="1307843"/>
            <a:ext cx="1104900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>
                <a:solidFill>
                  <a:srgbClr val="0000FF"/>
                </a:solidFill>
                <a:latin typeface="+mj-lt"/>
              </a:rPr>
              <a:t>The table definition:</a:t>
            </a:r>
            <a:endParaRPr lang="en-US" sz="1000" b="1">
              <a:solidFill>
                <a:srgbClr val="0000FF"/>
              </a:solidFill>
              <a:latin typeface="+mj-lt"/>
            </a:endParaRPr>
          </a:p>
          <a:p>
            <a:endParaRPr lang="en-US" sz="1000" b="1">
              <a:solidFill>
                <a:srgbClr val="0000FF"/>
              </a:solidFill>
              <a:latin typeface="+mj-lt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RATE-TABLE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TBL-AGE-ENTRY               OCCURS 6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             INDEXED BY AGE-NDX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HIGH-AGE            PIC 99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CLASS-ENTRY         OCCURS 4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             INDEXED BY CLASS-NDX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15  TBL-CLASS-NBR       PIC 99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15  TBL-INSURANCE-RTE   PIC S99V99.</a:t>
            </a:r>
          </a:p>
          <a:p>
            <a:endParaRPr lang="en-US" sz="10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2400" b="1">
                <a:solidFill>
                  <a:srgbClr val="0000FF"/>
                </a:solidFill>
                <a:latin typeface="+mj-lt"/>
              </a:rPr>
              <a:t>A function that calculates the mean of all the insurance rates:</a:t>
            </a:r>
          </a:p>
          <a:p>
            <a:endParaRPr lang="en-US" sz="1000" b="1">
              <a:solidFill>
                <a:srgbClr val="0000FF"/>
              </a:solidFill>
              <a:latin typeface="+mj-lt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FUNCTION MEAN (INSURANCE-RATE (ALL ALL))</a:t>
            </a:r>
          </a:p>
          <a:p>
            <a:endParaRPr lang="en-US" sz="1000" b="1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2400" b="1">
                <a:solidFill>
                  <a:srgbClr val="0000FF"/>
                </a:solidFill>
                <a:latin typeface="+mj-lt"/>
              </a:rPr>
              <a:t>A function that calculates the mean of all the insurance rates in the first age group:</a:t>
            </a:r>
          </a:p>
          <a:p>
            <a:endParaRPr lang="en-US" sz="1000" b="1"/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FUNCTION MEAN (INSURANCE-RATE (1 ALL))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9F97D98-C171-40B7-A2EF-DE1274A500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108C527-13AA-4419-86DA-CB94FDB715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EF040BD0-8974-4AFE-B752-7CFD0BABD1E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5243405"/>
              </p:ext>
            </p:extLst>
          </p:nvPr>
        </p:nvGraphicFramePr>
        <p:xfrm>
          <a:off x="3800475" y="3624933"/>
          <a:ext cx="4514850" cy="2438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229556925"/>
                    </a:ext>
                  </a:extLst>
                </a:gridCol>
                <a:gridCol w="1200150">
                  <a:extLst>
                    <a:ext uri="{9D8B030D-6E8A-4147-A177-3AD203B41FA5}">
                      <a16:colId xmlns:a16="http://schemas.microsoft.com/office/drawing/2014/main" val="202936054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376520536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331264409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Item</a:t>
                      </a:r>
                      <a:br>
                        <a:rPr lang="en-US" sz="1600">
                          <a:effectLst/>
                        </a:rPr>
                      </a:br>
                      <a:r>
                        <a:rPr lang="en-US" sz="1600">
                          <a:effectLst/>
                        </a:rPr>
                        <a:t>number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br>
                        <a:rPr lang="en-US" sz="1600">
                          <a:effectLst/>
                        </a:rPr>
                      </a:br>
                      <a:r>
                        <a:rPr lang="en-US" sz="1600">
                          <a:effectLst/>
                        </a:rPr>
                        <a:t>Price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Item</a:t>
                      </a:r>
                      <a:br>
                        <a:rPr lang="en-US" sz="1600">
                          <a:effectLst/>
                        </a:rPr>
                      </a:br>
                      <a:r>
                        <a:rPr lang="en-US" sz="1600">
                          <a:effectLst/>
                        </a:rPr>
                        <a:t>number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  <a:tab pos="457200" algn="l"/>
                        </a:tabLst>
                      </a:pPr>
                      <a:br>
                        <a:rPr lang="en-US" sz="1600">
                          <a:effectLst/>
                        </a:rPr>
                      </a:br>
                      <a:r>
                        <a:rPr lang="en-US" sz="1600">
                          <a:effectLst/>
                        </a:rPr>
                        <a:t>Price</a:t>
                      </a:r>
                      <a:endParaRPr lang="en-US" sz="16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0316088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10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217170" algn="dec"/>
                        </a:tabLst>
                      </a:pPr>
                      <a:r>
                        <a:rPr lang="en-US" sz="1600">
                          <a:effectLst/>
                        </a:rPr>
                        <a:t>12.5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277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217170" algn="dec"/>
                        </a:tabLst>
                      </a:pPr>
                      <a:r>
                        <a:rPr lang="en-US" sz="1600">
                          <a:effectLst/>
                        </a:rPr>
                        <a:t>1.1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896889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107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217170" algn="dec"/>
                        </a:tabLst>
                      </a:pPr>
                      <a:r>
                        <a:rPr lang="en-US" sz="1600">
                          <a:effectLst/>
                        </a:rPr>
                        <a:t>50.0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297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217170" algn="dec"/>
                        </a:tabLst>
                      </a:pPr>
                      <a:r>
                        <a:rPr lang="en-US" sz="1600">
                          <a:effectLst/>
                        </a:rPr>
                        <a:t>7.77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744402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11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217170" algn="dec"/>
                        </a:tabLst>
                      </a:pPr>
                      <a:r>
                        <a:rPr lang="en-US" sz="1600">
                          <a:effectLst/>
                        </a:rPr>
                        <a:t>7.7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30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217170" algn="dec"/>
                        </a:tabLst>
                      </a:pPr>
                      <a:r>
                        <a:rPr lang="en-US" sz="1600">
                          <a:effectLst/>
                        </a:rPr>
                        <a:t>.1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8422527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158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217170" algn="dec"/>
                        </a:tabLst>
                      </a:pPr>
                      <a:r>
                        <a:rPr lang="en-US" sz="1600">
                          <a:effectLst/>
                        </a:rPr>
                        <a:t>5.5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34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217170" algn="dec"/>
                        </a:tabLst>
                      </a:pPr>
                      <a:r>
                        <a:rPr lang="en-US" sz="1600">
                          <a:effectLst/>
                        </a:rPr>
                        <a:t>15.0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210286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16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217170" algn="dec"/>
                        </a:tabLst>
                      </a:pPr>
                      <a:r>
                        <a:rPr lang="en-US" sz="1600">
                          <a:effectLst/>
                        </a:rPr>
                        <a:t>62.5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342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217170" algn="dec"/>
                        </a:tabLst>
                      </a:pPr>
                      <a:r>
                        <a:rPr lang="en-US" sz="1600">
                          <a:effectLst/>
                        </a:rPr>
                        <a:t>57.5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564924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192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217170" algn="dec"/>
                        </a:tabLst>
                      </a:pPr>
                      <a:r>
                        <a:rPr lang="en-US" sz="1600">
                          <a:effectLst/>
                        </a:rPr>
                        <a:t>25.0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343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217170" algn="dec"/>
                        </a:tabLst>
                      </a:pPr>
                      <a:r>
                        <a:rPr lang="en-US" sz="1600">
                          <a:effectLst/>
                        </a:rPr>
                        <a:t>65.0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5511997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20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217170" algn="dec"/>
                        </a:tabLst>
                      </a:pPr>
                      <a:r>
                        <a:rPr lang="en-US" sz="1600">
                          <a:effectLst/>
                        </a:rPr>
                        <a:t>.4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347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217170" algn="dec"/>
                        </a:tabLst>
                      </a:pPr>
                      <a:r>
                        <a:rPr lang="en-US" sz="1600">
                          <a:effectLst/>
                        </a:rPr>
                        <a:t>22.5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897029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213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217170" algn="dec"/>
                        </a:tabLst>
                      </a:pPr>
                      <a:r>
                        <a:rPr lang="en-US" sz="1600">
                          <a:effectLst/>
                        </a:rPr>
                        <a:t>6.66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457200" algn="l"/>
                        </a:tabLst>
                      </a:pPr>
                      <a:r>
                        <a:rPr lang="en-US" sz="1600">
                          <a:effectLst/>
                        </a:rPr>
                        <a:t>35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  <a:tab pos="217170" algn="dec"/>
                        </a:tabLst>
                      </a:pPr>
                      <a:r>
                        <a:rPr lang="en-US" sz="1600">
                          <a:effectLst/>
                        </a:rPr>
                        <a:t>.3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81495780"/>
                  </a:ext>
                </a:extLst>
              </a:tr>
            </a:tbl>
          </a:graphicData>
        </a:graphic>
      </p:graphicFrame>
      <p:sp>
        <p:nvSpPr>
          <p:cNvPr id="12" name="Rectangle 7">
            <a:extLst>
              <a:ext uri="{FF2B5EF4-FFF2-40B4-BE49-F238E27FC236}">
                <a16:creationId xmlns:a16="http://schemas.microsoft.com/office/drawing/2014/main" id="{F86466B7-74F7-4A7F-9053-C79B11313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1330852"/>
            <a:ext cx="518160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</a:tabLst>
            </a:pPr>
            <a:r>
              <a:rPr kumimoji="0" lang="en-US" altLang="en-US" sz="24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+mj-lt"/>
                <a:ea typeface="Source Code Pro" panose="020B0509030403020204" pitchFamily="49" charset="0"/>
                <a:cs typeface="Courier New" panose="02070309020205020404" pitchFamily="49" charset="0"/>
              </a:rPr>
              <a:t>The COBOL table definition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</a:tabLst>
            </a:pPr>
            <a:endParaRPr lang="en-US" altLang="en-US" sz="1400">
              <a:latin typeface="Source Code Pro" panose="020B0509030403020204" pitchFamily="49" charset="0"/>
              <a:ea typeface="Source Code Pro" panose="020B05090304030202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</a:tabLst>
            </a:pPr>
            <a:r>
              <a:rPr kumimoji="0" lang="en-US" altLang="en-US" sz="140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Source Code Pro" panose="020B0509030403020204" pitchFamily="49" charset="0"/>
                <a:ea typeface="Source Code Pro" panose="020B0509030403020204" pitchFamily="49" charset="0"/>
                <a:cs typeface="Courier New" panose="02070309020205020404" pitchFamily="49" charset="0"/>
              </a:rPr>
              <a:t>01  PRICE-TABLE.</a:t>
            </a:r>
            <a:br>
              <a:rPr kumimoji="0" lang="en-US" altLang="en-US" sz="140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Source Code Pro" panose="020B0509030403020204" pitchFamily="49" charset="0"/>
                <a:ea typeface="Source Code Pro" panose="020B0509030403020204" pitchFamily="49" charset="0"/>
                <a:cs typeface="Courier New" panose="02070309020205020404" pitchFamily="49" charset="0"/>
              </a:rPr>
            </a:br>
            <a:r>
              <a:rPr kumimoji="0" lang="en-US" altLang="en-US" sz="140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Source Code Pro" panose="020B0509030403020204" pitchFamily="49" charset="0"/>
                <a:ea typeface="Source Code Pro" panose="020B0509030403020204" pitchFamily="49" charset="0"/>
                <a:cs typeface="Courier New" panose="02070309020205020404" pitchFamily="49" charset="0"/>
              </a:rPr>
              <a:t>    05  PRICE-ENTRY         OCCURS 16.</a:t>
            </a:r>
            <a:br>
              <a:rPr kumimoji="0" lang="en-US" altLang="en-US" sz="140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Source Code Pro" panose="020B0509030403020204" pitchFamily="49" charset="0"/>
                <a:ea typeface="Source Code Pro" panose="020B0509030403020204" pitchFamily="49" charset="0"/>
                <a:cs typeface="Courier New" panose="02070309020205020404" pitchFamily="49" charset="0"/>
              </a:rPr>
            </a:br>
            <a:r>
              <a:rPr kumimoji="0" lang="en-US" altLang="en-US" sz="140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Source Code Pro" panose="020B0509030403020204" pitchFamily="49" charset="0"/>
                <a:ea typeface="Source Code Pro" panose="020B0509030403020204" pitchFamily="49" charset="0"/>
                <a:cs typeface="Courier New" panose="02070309020205020404" pitchFamily="49" charset="0"/>
              </a:rPr>
              <a:t>        10  ITEM-NUMBER     PIC 9(3).</a:t>
            </a:r>
            <a:br>
              <a:rPr kumimoji="0" lang="en-US" altLang="en-US" sz="140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Source Code Pro" panose="020B0509030403020204" pitchFamily="49" charset="0"/>
                <a:ea typeface="Source Code Pro" panose="020B0509030403020204" pitchFamily="49" charset="0"/>
                <a:cs typeface="Courier New" panose="02070309020205020404" pitchFamily="49" charset="0"/>
              </a:rPr>
            </a:br>
            <a:r>
              <a:rPr kumimoji="0" lang="en-US" altLang="en-US" sz="140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Source Code Pro" panose="020B0509030403020204" pitchFamily="49" charset="0"/>
                <a:ea typeface="Source Code Pro" panose="020B0509030403020204" pitchFamily="49" charset="0"/>
                <a:cs typeface="Courier New" panose="02070309020205020404" pitchFamily="49" charset="0"/>
              </a:rPr>
              <a:t>        10  ITEM-PRICE      PIC S99V99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</a:tabLst>
            </a:pPr>
            <a:endParaRPr lang="en-US" altLang="en-US" sz="1400">
              <a:latin typeface="Source Code Pro" panose="020B0509030403020204" pitchFamily="49" charset="0"/>
              <a:ea typeface="Source Code Pro" panose="020B05090304030202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</a:tabLst>
            </a:pPr>
            <a:r>
              <a:rPr kumimoji="0" lang="en-US" altLang="en-US" sz="24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+mj-lt"/>
                <a:ea typeface="Source Code Pro" panose="020B0509030403020204" pitchFamily="49" charset="0"/>
                <a:cs typeface="Courier New" panose="02070309020205020404" pitchFamily="49" charset="0"/>
              </a:rPr>
              <a:t>The data to be loaded:</a:t>
            </a:r>
            <a:endParaRPr kumimoji="0" lang="en-US" altLang="en-US" sz="2400" b="1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+mj-lt"/>
              <a:ea typeface="Source Code Pro" panose="020B05090304030202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7C929A4-5A8F-45E1-8AB1-2C157B2785CA}"/>
              </a:ext>
            </a:extLst>
          </p:cNvPr>
          <p:cNvSpPr txBox="1"/>
          <p:nvPr/>
        </p:nvSpPr>
        <p:spPr>
          <a:xfrm>
            <a:off x="609600" y="322183"/>
            <a:ext cx="8331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Loading a Table From a File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2E72E9B-33B8-4A4F-B881-9A79FC6CA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E4BFA62-B77A-4913-95FA-0B0E876009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4D3D35D-D5DA-4707-80AE-03B4FB53DDA0}"/>
              </a:ext>
            </a:extLst>
          </p:cNvPr>
          <p:cNvSpPr txBox="1"/>
          <p:nvPr/>
        </p:nvSpPr>
        <p:spPr>
          <a:xfrm>
            <a:off x="609600" y="1457074"/>
            <a:ext cx="10182837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Like arrays in C++ or Java, a </a:t>
            </a:r>
            <a:r>
              <a:rPr lang="en-US" sz="2800" i="1">
                <a:latin typeface="+mj-lt"/>
              </a:rPr>
              <a:t>one-level table</a:t>
            </a:r>
            <a:r>
              <a:rPr lang="en-US" sz="2800">
                <a:latin typeface="+mj-lt"/>
              </a:rPr>
              <a:t> contains data that depends on a way to refer to a single entry in that table. 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4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The </a:t>
            </a:r>
            <a:r>
              <a:rPr lang="en-US" sz="2800">
                <a:latin typeface="Source Code Pro" panose="020B0509030403020204" pitchFamily="49" charset="0"/>
                <a:ea typeface="Source Code Pro" panose="020B0509030403020204" pitchFamily="49" charset="0"/>
              </a:rPr>
              <a:t>OCCURS</a:t>
            </a:r>
            <a:r>
              <a:rPr lang="en-US" sz="2800">
                <a:latin typeface="+mj-lt"/>
              </a:rPr>
              <a:t> clause indicates how many times a field or a group of fields is repeated in storage.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4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Each occurrence holds one </a:t>
            </a:r>
            <a:r>
              <a:rPr lang="en-US" sz="2800" i="1">
                <a:latin typeface="+mj-lt"/>
              </a:rPr>
              <a:t>table entry</a:t>
            </a:r>
            <a:r>
              <a:rPr lang="en-US" sz="2800">
                <a:latin typeface="+mj-lt"/>
              </a:rPr>
              <a:t>.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endParaRPr lang="en-US" sz="1400">
              <a:latin typeface="+mj-lt"/>
            </a:endParaRP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800">
                <a:latin typeface="+mj-lt"/>
              </a:rPr>
              <a:t>A table can contain constant values, which can be coded or copied directly into the program, or variable values, which can be loaded from a file.</a:t>
            </a:r>
          </a:p>
          <a:p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3E74A37-07A6-444A-A389-E846C407C697}"/>
              </a:ext>
            </a:extLst>
          </p:cNvPr>
          <p:cNvSpPr txBox="1"/>
          <p:nvPr/>
        </p:nvSpPr>
        <p:spPr>
          <a:xfrm>
            <a:off x="609600" y="347357"/>
            <a:ext cx="8229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Defining a One-Dimensional Table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82B2EDB-AD6D-4FB1-BE1F-A125830E0F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2E3587-B26D-4CBE-9165-1EF6E9E009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C7D6B5F-AE15-4C59-AF9B-5633181D8FE9}"/>
              </a:ext>
            </a:extLst>
          </p:cNvPr>
          <p:cNvSpPr txBox="1"/>
          <p:nvPr/>
        </p:nvSpPr>
        <p:spPr>
          <a:xfrm>
            <a:off x="603308" y="340300"/>
            <a:ext cx="815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How to Initialize a Tab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0EB962D-4345-44FF-8991-A6096D9C4C07}"/>
              </a:ext>
            </a:extLst>
          </p:cNvPr>
          <p:cNvSpPr txBox="1"/>
          <p:nvPr/>
        </p:nvSpPr>
        <p:spPr>
          <a:xfrm>
            <a:off x="838200" y="1905000"/>
            <a:ext cx="1051560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>
                <a:solidFill>
                  <a:srgbClr val="0000FF"/>
                </a:solidFill>
                <a:latin typeface="+mj-lt"/>
              </a:rPr>
              <a:t>In </a:t>
            </a:r>
            <a:r>
              <a:rPr lang="en-US" sz="2400" b="1">
                <a:solidFill>
                  <a:srgbClr val="0000FF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WORKING-STORAGE</a:t>
            </a:r>
            <a:r>
              <a:rPr lang="en-US" sz="2400" b="1">
                <a:solidFill>
                  <a:srgbClr val="0000FF"/>
                </a:solidFill>
                <a:latin typeface="+mj-lt"/>
              </a:rPr>
              <a:t>:</a:t>
            </a:r>
          </a:p>
          <a:p>
            <a:endParaRPr lang="en-US" sz="1400" b="1"/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PRICE-TABLE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PRICE-ENTRY           OCCURS 16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NBR      PIC 9(3)      VALUE ZERO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PRC      PIC S9(3)V99  VALUE ZERO.</a:t>
            </a:r>
          </a:p>
          <a:p>
            <a:endParaRPr lang="en-US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 sz="2400" b="1">
                <a:solidFill>
                  <a:srgbClr val="0000FF"/>
                </a:solidFill>
                <a:latin typeface="+mj-lt"/>
              </a:rPr>
              <a:t>In the </a:t>
            </a:r>
            <a:r>
              <a:rPr lang="en-US" sz="2400" b="1">
                <a:solidFill>
                  <a:srgbClr val="0000FF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PROCEDURE DIVISION</a:t>
            </a:r>
            <a:r>
              <a:rPr lang="en-US" sz="2400" b="1">
                <a:solidFill>
                  <a:srgbClr val="0000FF"/>
                </a:solidFill>
                <a:latin typeface="+mj-lt"/>
              </a:rPr>
              <a:t>:</a:t>
            </a:r>
          </a:p>
          <a:p>
            <a:endParaRPr lang="en-US" sz="140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INITIALIZE PRICE-TABLE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82B2EDB-AD6D-4FB1-BE1F-A125830E0F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ED1A7-FB98-43FD-AA3D-E7C3EC56B298}" type="slidenum">
              <a:rPr lang="en-US" smtClean="0"/>
              <a:t>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2E3587-B26D-4CBE-9165-1EF6E9E009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Geoffrey D. Decker 202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C7D6B5F-AE15-4C59-AF9B-5633181D8FE9}"/>
              </a:ext>
            </a:extLst>
          </p:cNvPr>
          <p:cNvSpPr txBox="1"/>
          <p:nvPr/>
        </p:nvSpPr>
        <p:spPr>
          <a:xfrm>
            <a:off x="603308" y="340300"/>
            <a:ext cx="815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bg1"/>
                </a:solidFill>
                <a:latin typeface="+mj-lt"/>
              </a:rPr>
              <a:t>How to Initialize a Tab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0EB962D-4345-44FF-8991-A6096D9C4C07}"/>
              </a:ext>
            </a:extLst>
          </p:cNvPr>
          <p:cNvSpPr txBox="1"/>
          <p:nvPr/>
        </p:nvSpPr>
        <p:spPr>
          <a:xfrm>
            <a:off x="838200" y="1447800"/>
            <a:ext cx="1051560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>
                <a:latin typeface="+mj-lt"/>
              </a:rPr>
              <a:t>You can also code the </a:t>
            </a:r>
            <a:r>
              <a:rPr lang="en-US" sz="2800">
                <a:latin typeface="+mj-lt"/>
                <a:ea typeface="Source Code Pro" panose="020B0509030403020204" pitchFamily="49" charset="0"/>
              </a:rPr>
              <a:t>VALUE</a:t>
            </a:r>
            <a:r>
              <a:rPr lang="en-US" sz="2800">
                <a:latin typeface="+mj-lt"/>
              </a:rPr>
              <a:t> clause on a group field to initialize </a:t>
            </a:r>
          </a:p>
          <a:p>
            <a:r>
              <a:rPr lang="en-US" sz="2800">
                <a:latin typeface="+mj-lt"/>
              </a:rPr>
              <a:t>all the fields in that group to the same value as shown below:</a:t>
            </a:r>
            <a:endParaRPr lang="en-US" sz="2400">
              <a:latin typeface="+mj-lt"/>
            </a:endParaRPr>
          </a:p>
          <a:p>
            <a:endParaRPr lang="en-US" sz="2400" b="1">
              <a:solidFill>
                <a:srgbClr val="0000FF"/>
              </a:solidFill>
              <a:latin typeface="+mj-lt"/>
            </a:endParaRPr>
          </a:p>
          <a:p>
            <a:r>
              <a:rPr lang="en-US" sz="2400" b="1">
                <a:solidFill>
                  <a:srgbClr val="0000FF"/>
                </a:solidFill>
                <a:latin typeface="+mj-lt"/>
              </a:rPr>
              <a:t>In </a:t>
            </a:r>
            <a:r>
              <a:rPr lang="en-US" sz="2400" b="1">
                <a:solidFill>
                  <a:srgbClr val="0000FF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WORKING-STORAGE</a:t>
            </a:r>
            <a:r>
              <a:rPr lang="en-US" sz="2400" b="1">
                <a:solidFill>
                  <a:srgbClr val="0000FF"/>
                </a:solidFill>
                <a:latin typeface="+mj-lt"/>
              </a:rPr>
              <a:t>:</a:t>
            </a:r>
          </a:p>
          <a:p>
            <a:endParaRPr lang="en-US" sz="1400" b="1"/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01  PRICE-TABLE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05  PRICE-ENTRY           OCCURS 16 </a:t>
            </a:r>
          </a:p>
          <a:p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                      </a:t>
            </a:r>
            <a:r>
              <a:rPr lang="en-US">
                <a:solidFill>
                  <a:srgbClr val="FF0000"/>
                </a:solidFill>
                <a:latin typeface="Source Code Pro" panose="020B0509030403020204" pitchFamily="49" charset="0"/>
                <a:ea typeface="Source Code Pro" panose="020B0509030403020204" pitchFamily="49" charset="0"/>
              </a:rPr>
              <a:t>VALUE 0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NBR      PIC 9(3).</a:t>
            </a:r>
            <a:b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</a:br>
            <a:r>
              <a:rPr lang="en-US">
                <a:latin typeface="Source Code Pro" panose="020B0509030403020204" pitchFamily="49" charset="0"/>
                <a:ea typeface="Source Code Pro" panose="020B0509030403020204" pitchFamily="49" charset="0"/>
              </a:rPr>
              <a:t>        10  TBL-ITEM-PRC      PIC S9(3)V99.</a:t>
            </a:r>
          </a:p>
          <a:p>
            <a:endParaRPr lang="en-US" sz="2800">
              <a:latin typeface="+mj-lt"/>
              <a:ea typeface="Source Code Pro" panose="020B0509030403020204" pitchFamily="49" charset="0"/>
            </a:endParaRPr>
          </a:p>
          <a:p>
            <a:r>
              <a:rPr lang="en-US" sz="2800">
                <a:latin typeface="+mj-lt"/>
              </a:rPr>
              <a:t>Both </a:t>
            </a:r>
            <a:r>
              <a:rPr lang="en-US" sz="2800">
                <a:latin typeface="Source Code Pro" panose="020B0509030403020204" pitchFamily="49" charset="0"/>
              </a:rPr>
              <a:t>TBL-ITEM-NBR</a:t>
            </a:r>
            <a:r>
              <a:rPr lang="en-US" sz="2800">
                <a:latin typeface="+mj-lt"/>
              </a:rPr>
              <a:t> and </a:t>
            </a:r>
            <a:r>
              <a:rPr lang="en-US" sz="2800">
                <a:latin typeface="Source Code Pro" panose="020B0509030403020204" pitchFamily="49" charset="0"/>
              </a:rPr>
              <a:t>TBL-ITEM-PRC</a:t>
            </a:r>
            <a:r>
              <a:rPr lang="en-US" sz="2800">
                <a:latin typeface="+mj-lt"/>
              </a:rPr>
              <a:t> are initialized to </a:t>
            </a:r>
            <a:r>
              <a:rPr lang="en-US" sz="2800">
                <a:latin typeface="Source Code Pro" panose="020B0509030403020204" pitchFamily="49" charset="0"/>
              </a:rPr>
              <a:t>0</a:t>
            </a:r>
            <a:r>
              <a:rPr lang="en-US" sz="2800">
                <a:latin typeface="+mj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77608896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imes New Roman-Arial">
      <a:majorFont>
        <a:latin typeface="Times New Roman" panose="02020603050405020304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NIU Powerpoint Template Widescreen - Copy.potx" id="{27ABCAB6-345C-4F12-87A0-5ECB66F0E4B2}" vid="{9721AF44-7D23-487C-BFB5-1D10F21BB93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IU Powerpoint Template Widescreen</Template>
  <TotalTime>712</TotalTime>
  <Words>4609</Words>
  <Application>Microsoft Office PowerPoint</Application>
  <PresentationFormat>Widescreen</PresentationFormat>
  <Paragraphs>651</Paragraphs>
  <Slides>5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58" baseType="lpstr">
      <vt:lpstr>Source Code Pro</vt:lpstr>
      <vt:lpstr>Times New Roman</vt:lpstr>
      <vt:lpstr>Calibri</vt:lpstr>
      <vt:lpstr>Arial</vt:lpstr>
      <vt:lpstr>1_Office Theme</vt:lpstr>
      <vt:lpstr>Visio.Drawing.5</vt:lpstr>
      <vt:lpstr>     CSCI 465  7. COBOL Tables  by Geoffrey D. Deck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our Presentation Title</dc:title>
  <dc:creator>Geoffrey Decker</dc:creator>
  <cp:lastModifiedBy>Geoffrey Decker</cp:lastModifiedBy>
  <cp:revision>61</cp:revision>
  <dcterms:created xsi:type="dcterms:W3CDTF">2020-03-22T15:21:30Z</dcterms:created>
  <dcterms:modified xsi:type="dcterms:W3CDTF">2020-11-21T01:35:28Z</dcterms:modified>
</cp:coreProperties>
</file>